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3A7C" w:rsidRDefault="003C3A7C">
      <w:pPr>
        <w:rPr>
          <w:sz w:val="40"/>
        </w:rPr>
      </w:pPr>
    </w:p>
    <w:p w:rsidR="003C3A7C" w:rsidRDefault="003C3A7C">
      <w:pPr>
        <w:rPr>
          <w:sz w:val="40"/>
        </w:rPr>
      </w:pPr>
    </w:p>
    <w:p w:rsidR="003C3A7C" w:rsidRDefault="003C3A7C">
      <w:pPr>
        <w:rPr>
          <w:sz w:val="40"/>
        </w:rPr>
      </w:pPr>
      <w:r w:rsidRPr="003C3A7C">
        <w:rPr>
          <w:sz w:val="40"/>
        </w:rPr>
        <w:t>Projektplan</w:t>
      </w:r>
      <w:r>
        <w:rPr>
          <w:sz w:val="40"/>
        </w:rPr>
        <w:t xml:space="preserve">: </w:t>
      </w:r>
      <w:proofErr w:type="spellStart"/>
      <w:r>
        <w:rPr>
          <w:sz w:val="40"/>
        </w:rPr>
        <w:t>Bilpool</w:t>
      </w:r>
      <w:proofErr w:type="spellEnd"/>
      <w:r>
        <w:rPr>
          <w:sz w:val="40"/>
        </w:rPr>
        <w:t xml:space="preserve"> AB</w:t>
      </w:r>
    </w:p>
    <w:p w:rsidR="003C3A7C" w:rsidRPr="003C3A7C" w:rsidRDefault="003C3A7C">
      <w:pPr>
        <w:rPr>
          <w:sz w:val="28"/>
        </w:rPr>
      </w:pPr>
      <w:r w:rsidRPr="003C3A7C">
        <w:rPr>
          <w:sz w:val="28"/>
        </w:rPr>
        <w:t>Införandet av nytt system för automatisering av bokning, fakturering och administrering.</w:t>
      </w:r>
    </w:p>
    <w:p w:rsidR="005A1863" w:rsidRDefault="005A1863"/>
    <w:p w:rsidR="005A1863" w:rsidRPr="005A1863" w:rsidRDefault="000A00F6">
      <w:pPr>
        <w:rPr>
          <w:b/>
        </w:rPr>
      </w:pPr>
      <w:proofErr w:type="spellStart"/>
      <w:r>
        <w:rPr>
          <w:b/>
        </w:rPr>
        <w:t>Claudico</w:t>
      </w:r>
      <w:proofErr w:type="spellEnd"/>
    </w:p>
    <w:p w:rsidR="003C3A7C" w:rsidRPr="003C3A7C" w:rsidRDefault="003C3A7C">
      <w:pPr>
        <w:rPr>
          <w:b/>
          <w:sz w:val="32"/>
        </w:rPr>
      </w:pPr>
      <w:r>
        <w:br w:type="page"/>
      </w:r>
    </w:p>
    <w:sdt>
      <w:sdtPr>
        <w:rPr>
          <w:b w:val="0"/>
          <w:sz w:val="22"/>
          <w:lang w:val="sv-SE"/>
        </w:rPr>
        <w:id w:val="1335646436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3C3A7C" w:rsidRDefault="003C3A7C" w:rsidP="003C3A7C">
          <w:pPr>
            <w:pStyle w:val="TOCHeading"/>
            <w:numPr>
              <w:ilvl w:val="0"/>
              <w:numId w:val="0"/>
            </w:numPr>
            <w:ind w:left="360" w:hanging="360"/>
          </w:pPr>
          <w:proofErr w:type="spellStart"/>
          <w:r>
            <w:t>Innehåll</w:t>
          </w:r>
          <w:proofErr w:type="spellEnd"/>
        </w:p>
        <w:p w:rsidR="003C3A7C" w:rsidRDefault="003C3A7C">
          <w:pPr>
            <w:pStyle w:val="TOC1"/>
            <w:tabs>
              <w:tab w:val="left" w:pos="44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088896" w:history="1">
            <w:r w:rsidRPr="00F637E3">
              <w:rPr>
                <w:rStyle w:val="Hyperlink"/>
                <w:noProof/>
              </w:rPr>
              <w:t>1.</w:t>
            </w:r>
            <w:r>
              <w:rPr>
                <w:rFonts w:cstheme="minorBidi"/>
                <w:noProof/>
                <w:lang w:val="sv-SE" w:eastAsia="sv-SE"/>
              </w:rPr>
              <w:tab/>
            </w:r>
            <w:r w:rsidRPr="00F637E3">
              <w:rPr>
                <w:rStyle w:val="Hyperlink"/>
                <w:noProof/>
              </w:rPr>
              <w:t>Inled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88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897" w:history="1">
            <w:r w:rsidR="003C3A7C" w:rsidRPr="00F637E3">
              <w:rPr>
                <w:rStyle w:val="Hyperlink"/>
                <w:noProof/>
              </w:rPr>
              <w:t>1.1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Mål och Syfte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897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898" w:history="1">
            <w:r w:rsidR="003C3A7C" w:rsidRPr="00F637E3">
              <w:rPr>
                <w:rStyle w:val="Hyperlink"/>
                <w:noProof/>
              </w:rPr>
              <w:t>1.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Omfattning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898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899" w:history="1">
            <w:r w:rsidR="003C3A7C" w:rsidRPr="00F637E3">
              <w:rPr>
                <w:rStyle w:val="Hyperlink"/>
                <w:noProof/>
              </w:rPr>
              <w:t>1.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Definitioner och förkortninga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899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0" w:history="1">
            <w:r w:rsidR="003C3A7C" w:rsidRPr="00F637E3">
              <w:rPr>
                <w:rStyle w:val="Hyperlink"/>
                <w:noProof/>
              </w:rPr>
              <w:t>1.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Referense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0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1" w:history="1">
            <w:r w:rsidR="003C3A7C" w:rsidRPr="00F637E3">
              <w:rPr>
                <w:rStyle w:val="Hyperlink"/>
                <w:noProof/>
              </w:rPr>
              <w:t>1.5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Översikt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1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1"/>
            <w:tabs>
              <w:tab w:val="left" w:pos="44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2" w:history="1">
            <w:r w:rsidR="003C3A7C" w:rsidRPr="00F637E3">
              <w:rPr>
                <w:rStyle w:val="Hyperlink"/>
                <w:noProof/>
              </w:rPr>
              <w:t>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Övergripande beskrivning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2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3" w:history="1">
            <w:r w:rsidR="003C3A7C" w:rsidRPr="00F637E3">
              <w:rPr>
                <w:rStyle w:val="Hyperlink"/>
                <w:noProof/>
              </w:rPr>
              <w:t>2.1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Produktperspekti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3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4" w:history="1">
            <w:r w:rsidR="003C3A7C" w:rsidRPr="00F637E3">
              <w:rPr>
                <w:rStyle w:val="Hyperlink"/>
                <w:noProof/>
              </w:rPr>
              <w:t>2.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Produktfunktione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4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5" w:history="1">
            <w:r w:rsidR="003C3A7C" w:rsidRPr="00F637E3">
              <w:rPr>
                <w:rStyle w:val="Hyperlink"/>
                <w:noProof/>
              </w:rPr>
              <w:t>2.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Användaregenskape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5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6" w:history="1">
            <w:r w:rsidR="003C3A7C" w:rsidRPr="00F637E3">
              <w:rPr>
                <w:rStyle w:val="Hyperlink"/>
                <w:noProof/>
              </w:rPr>
              <w:t>2.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Begränsninga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6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7" w:history="1">
            <w:r w:rsidR="003C3A7C" w:rsidRPr="00F637E3">
              <w:rPr>
                <w:rStyle w:val="Hyperlink"/>
                <w:noProof/>
              </w:rPr>
              <w:t>2.5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Antagande och beroende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7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1"/>
            <w:tabs>
              <w:tab w:val="left" w:pos="44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8" w:history="1">
            <w:r w:rsidR="003C3A7C" w:rsidRPr="00F637E3">
              <w:rPr>
                <w:rStyle w:val="Hyperlink"/>
                <w:noProof/>
              </w:rPr>
              <w:t>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Specifika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8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0" w:history="1">
            <w:r w:rsidR="003C3A7C" w:rsidRPr="00F637E3">
              <w:rPr>
                <w:rStyle w:val="Hyperlink"/>
                <w:noProof/>
              </w:rPr>
              <w:t>3.1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Externt gränssnitt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0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1" w:history="1">
            <w:r w:rsidR="003C3A7C" w:rsidRPr="00F637E3">
              <w:rPr>
                <w:rStyle w:val="Hyperlink"/>
                <w:noProof/>
              </w:rPr>
              <w:t>3.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Funktione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1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2" w:history="1">
            <w:r w:rsidR="003C3A7C" w:rsidRPr="00F637E3">
              <w:rPr>
                <w:rStyle w:val="Hyperlink"/>
                <w:noProof/>
              </w:rPr>
              <w:t>3.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Prestanda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2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3" w:history="1">
            <w:r w:rsidR="003C3A7C" w:rsidRPr="00F637E3">
              <w:rPr>
                <w:rStyle w:val="Hyperlink"/>
                <w:noProof/>
              </w:rPr>
              <w:t>3.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Logiska databas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3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4" w:history="1">
            <w:r w:rsidR="003C3A7C" w:rsidRPr="00F637E3">
              <w:rPr>
                <w:rStyle w:val="Hyperlink"/>
                <w:noProof/>
              </w:rPr>
              <w:t>3.5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Designbegränsninga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4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5" w:history="1">
            <w:r w:rsidR="003C3A7C" w:rsidRPr="00F637E3">
              <w:rPr>
                <w:rStyle w:val="Hyperlink"/>
                <w:noProof/>
              </w:rPr>
              <w:t>3.6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Programvaruattribut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5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1"/>
            <w:tabs>
              <w:tab w:val="left" w:pos="44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6" w:history="1">
            <w:r w:rsidR="003C3A7C" w:rsidRPr="00F637E3">
              <w:rPr>
                <w:rStyle w:val="Hyperlink"/>
                <w:noProof/>
              </w:rPr>
              <w:t>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6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7" w:history="1">
            <w:r w:rsidR="003C3A7C" w:rsidRPr="00F637E3">
              <w:rPr>
                <w:rStyle w:val="Hyperlink"/>
                <w:noProof/>
              </w:rPr>
              <w:t>4.1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Funktionella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7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8" w:history="1">
            <w:r w:rsidR="003C3A7C" w:rsidRPr="00F637E3">
              <w:rPr>
                <w:rStyle w:val="Hyperlink"/>
                <w:noProof/>
              </w:rPr>
              <w:t>4.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Icke funktionella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8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9" w:history="1">
            <w:r w:rsidR="003C3A7C" w:rsidRPr="00F637E3">
              <w:rPr>
                <w:rStyle w:val="Hyperlink"/>
                <w:noProof/>
              </w:rPr>
              <w:t>4.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Förväntade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9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8D3C8F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20" w:history="1">
            <w:r w:rsidR="003C3A7C" w:rsidRPr="00F637E3">
              <w:rPr>
                <w:rStyle w:val="Hyperlink"/>
                <w:noProof/>
              </w:rPr>
              <w:t>4.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Övriga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20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3C3A7C">
          <w:r>
            <w:rPr>
              <w:b/>
              <w:bCs/>
              <w:noProof/>
            </w:rPr>
            <w:fldChar w:fldCharType="end"/>
          </w:r>
        </w:p>
      </w:sdtContent>
    </w:sdt>
    <w:p w:rsidR="00295843" w:rsidRPr="00295843" w:rsidRDefault="00295843">
      <w:pPr>
        <w:rPr>
          <w:lang w:val="en-US"/>
        </w:rPr>
      </w:pPr>
      <w:r w:rsidRPr="00295843">
        <w:rPr>
          <w:lang w:val="en-US"/>
        </w:rPr>
        <w:br w:type="page"/>
      </w:r>
    </w:p>
    <w:p w:rsidR="004F62CA" w:rsidRPr="008F0851" w:rsidRDefault="004F62CA" w:rsidP="003C3A7C">
      <w:pPr>
        <w:pStyle w:val="Heading1"/>
      </w:pPr>
      <w:bookmarkStart w:id="0" w:name="_Toc445088896"/>
      <w:r w:rsidRPr="003C3A7C">
        <w:lastRenderedPageBreak/>
        <w:t>Inledning</w:t>
      </w:r>
      <w:bookmarkEnd w:id="0"/>
    </w:p>
    <w:p w:rsidR="00057288" w:rsidRPr="008F0851" w:rsidRDefault="00CD765F" w:rsidP="003C3A7C">
      <w:pPr>
        <w:pStyle w:val="Heading2"/>
      </w:pPr>
      <w:bookmarkStart w:id="1" w:name="_Toc445088897"/>
      <w:r w:rsidRPr="008F0851">
        <w:t xml:space="preserve">Mål och </w:t>
      </w:r>
      <w:r w:rsidR="000B46C6" w:rsidRPr="008F0851">
        <w:t>Syfte</w:t>
      </w:r>
      <w:bookmarkEnd w:id="1"/>
    </w:p>
    <w:p w:rsidR="003849D9" w:rsidRPr="008F0851" w:rsidRDefault="003849D9" w:rsidP="003849D9">
      <w:pPr>
        <w:pStyle w:val="ListParagraph"/>
        <w:spacing w:line="240" w:lineRule="auto"/>
        <w:ind w:left="907"/>
      </w:pPr>
      <w:r w:rsidRPr="008F0851">
        <w:t>Genom att automatisera</w:t>
      </w:r>
      <w:r w:rsidR="005E41F2" w:rsidRPr="008F0851">
        <w:t xml:space="preserve"> översikten av körningar och </w:t>
      </w:r>
      <w:r w:rsidR="004E74FE" w:rsidRPr="008F0851">
        <w:t>bokningssystemet</w:t>
      </w:r>
      <w:r w:rsidRPr="008F0851">
        <w:t>, vill man</w:t>
      </w:r>
      <w:r w:rsidR="005E41F2" w:rsidRPr="008F0851">
        <w:t xml:space="preserve"> även</w:t>
      </w:r>
      <w:r w:rsidRPr="008F0851">
        <w:t xml:space="preserve"> lägga till </w:t>
      </w:r>
      <w:r w:rsidR="005E41F2" w:rsidRPr="008F0851">
        <w:t>företagets</w:t>
      </w:r>
      <w:r w:rsidR="00CB26ED" w:rsidRPr="008F0851">
        <w:t xml:space="preserve"> </w:t>
      </w:r>
      <w:r w:rsidRPr="008F0851">
        <w:t>administrering av kundregistret och fakturering av bokningar i samma system för att förenkla och effektiviserad all arbete.</w:t>
      </w:r>
    </w:p>
    <w:p w:rsidR="000B46C6" w:rsidRPr="008F0851" w:rsidRDefault="000B46C6" w:rsidP="003C3A7C">
      <w:pPr>
        <w:pStyle w:val="Heading2"/>
      </w:pPr>
      <w:bookmarkStart w:id="2" w:name="_Toc445088898"/>
      <w:r w:rsidRPr="008F0851">
        <w:t>Omfattning</w:t>
      </w:r>
      <w:bookmarkEnd w:id="2"/>
    </w:p>
    <w:p w:rsidR="00E33344" w:rsidRPr="008F0851" w:rsidRDefault="00E33344" w:rsidP="00E33344">
      <w:pPr>
        <w:pStyle w:val="ListParagraph"/>
        <w:spacing w:line="240" w:lineRule="auto"/>
        <w:ind w:left="907"/>
      </w:pPr>
      <w:r w:rsidRPr="008F0851">
        <w:t xml:space="preserve">Bilgrupp AB har på senare tid fått fler kunder och det manuella tillvägagångssättet </w:t>
      </w:r>
      <w:r w:rsidR="004C61DC" w:rsidRPr="008F0851">
        <w:t>av</w:t>
      </w:r>
      <w:r w:rsidRPr="008F0851">
        <w:t xml:space="preserve"> </w:t>
      </w:r>
      <w:r w:rsidR="004E74FE" w:rsidRPr="008F0851">
        <w:t>bokningssystemet</w:t>
      </w:r>
      <w:r w:rsidR="004C61DC" w:rsidRPr="008F0851">
        <w:t xml:space="preserve"> samt det egna administrativa arbetet är inte längre effektiv och hållbar</w:t>
      </w:r>
      <w:r w:rsidRPr="008F0851">
        <w:t>. Man vill behålla kunderna och ge utrymme för fler kunder i framtiden</w:t>
      </w:r>
      <w:r w:rsidR="004C61DC" w:rsidRPr="008F0851">
        <w:t xml:space="preserve"> samt få en realtids överblick av körningar.</w:t>
      </w:r>
    </w:p>
    <w:p w:rsidR="000B46C6" w:rsidRPr="008F0851" w:rsidRDefault="000B46C6" w:rsidP="003C3A7C">
      <w:pPr>
        <w:pStyle w:val="Heading2"/>
      </w:pPr>
      <w:bookmarkStart w:id="3" w:name="_Toc445088899"/>
      <w:r w:rsidRPr="008F0851">
        <w:t>Definitioner och förkortningar</w:t>
      </w:r>
      <w:bookmarkEnd w:id="3"/>
    </w:p>
    <w:tbl>
      <w:tblPr>
        <w:tblStyle w:val="TableGrid"/>
        <w:tblW w:w="0" w:type="auto"/>
        <w:tblInd w:w="90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2"/>
        <w:gridCol w:w="7654"/>
      </w:tblGrid>
      <w:tr w:rsidR="003D3FDA" w:rsidRPr="008F0851" w:rsidTr="004B3CFA">
        <w:tc>
          <w:tcPr>
            <w:tcW w:w="1782" w:type="dxa"/>
          </w:tcPr>
          <w:p w:rsidR="003D3FDA" w:rsidRPr="008F0851" w:rsidRDefault="003D3FDA" w:rsidP="00467190">
            <w:pPr>
              <w:pStyle w:val="ListParagraph"/>
              <w:ind w:left="0"/>
            </w:pPr>
            <w:proofErr w:type="spellStart"/>
            <w:r w:rsidRPr="008F0851">
              <w:t>Bilpool</w:t>
            </w:r>
            <w:proofErr w:type="spellEnd"/>
          </w:p>
        </w:tc>
        <w:tc>
          <w:tcPr>
            <w:tcW w:w="7654" w:type="dxa"/>
          </w:tcPr>
          <w:p w:rsidR="003D3FDA" w:rsidRPr="008F0851" w:rsidRDefault="0068160F" w:rsidP="0068160F">
            <w:pPr>
              <w:pStyle w:val="ListParagraph"/>
              <w:ind w:left="0"/>
            </w:pPr>
            <w:r w:rsidRPr="008F0851">
              <w:t>Ett företag/ekonomisk förening som ar bilar vars medlemmar kan hyra vid behov.</w:t>
            </w:r>
          </w:p>
        </w:tc>
      </w:tr>
      <w:tr w:rsidR="00467190" w:rsidRPr="008F0851" w:rsidTr="004B3CFA">
        <w:tc>
          <w:tcPr>
            <w:tcW w:w="1782" w:type="dxa"/>
          </w:tcPr>
          <w:p w:rsidR="00467190" w:rsidRPr="008F0851" w:rsidRDefault="00467190" w:rsidP="00467190">
            <w:pPr>
              <w:pStyle w:val="ListParagraph"/>
              <w:ind w:left="0"/>
            </w:pPr>
            <w:r w:rsidRPr="008F0851">
              <w:t>Terminal</w:t>
            </w:r>
          </w:p>
        </w:tc>
        <w:tc>
          <w:tcPr>
            <w:tcW w:w="7654" w:type="dxa"/>
          </w:tcPr>
          <w:p w:rsidR="00467190" w:rsidRPr="008F0851" w:rsidRDefault="006D0B25" w:rsidP="006D0B25">
            <w:pPr>
              <w:pStyle w:val="ListParagraph"/>
              <w:ind w:left="0"/>
            </w:pPr>
            <w:r w:rsidRPr="008F0851">
              <w:t>S</w:t>
            </w:r>
            <w:r w:rsidR="00467190" w:rsidRPr="008F0851">
              <w:t>kärm</w:t>
            </w:r>
            <w:r w:rsidRPr="008F0851">
              <w:t>panel</w:t>
            </w:r>
            <w:r w:rsidR="00467190" w:rsidRPr="008F0851">
              <w:t xml:space="preserve"> för att </w:t>
            </w:r>
            <w:proofErr w:type="gramStart"/>
            <w:r w:rsidR="00467190" w:rsidRPr="008F0851">
              <w:t>hantera</w:t>
            </w:r>
            <w:proofErr w:type="gramEnd"/>
            <w:r w:rsidR="00467190" w:rsidRPr="008F0851">
              <w:t xml:space="preserve"> </w:t>
            </w:r>
            <w:r w:rsidRPr="008F0851">
              <w:t>inloggning i bilen.</w:t>
            </w:r>
          </w:p>
        </w:tc>
      </w:tr>
      <w:tr w:rsidR="00467190" w:rsidRPr="008F0851" w:rsidTr="004B3CFA">
        <w:tc>
          <w:tcPr>
            <w:tcW w:w="1782" w:type="dxa"/>
          </w:tcPr>
          <w:p w:rsidR="00467190" w:rsidRPr="008F0851" w:rsidRDefault="006D0B25" w:rsidP="006D0B25">
            <w:pPr>
              <w:pStyle w:val="ListParagraph"/>
              <w:ind w:left="0"/>
            </w:pPr>
            <w:r w:rsidRPr="008F0851">
              <w:t>IR-nyckel</w:t>
            </w:r>
          </w:p>
        </w:tc>
        <w:tc>
          <w:tcPr>
            <w:tcW w:w="7654" w:type="dxa"/>
          </w:tcPr>
          <w:p w:rsidR="00467190" w:rsidRPr="008F0851" w:rsidRDefault="006D0B25" w:rsidP="006D0B25">
            <w:pPr>
              <w:pStyle w:val="ListParagraph"/>
              <w:ind w:left="0"/>
            </w:pPr>
            <w:r w:rsidRPr="008F0851">
              <w:t xml:space="preserve">Liten dosa som varje bilpoolkund har för att identifiera sig vid </w:t>
            </w:r>
            <w:r w:rsidR="004E74FE" w:rsidRPr="008F0851">
              <w:t>inloggning</w:t>
            </w:r>
            <w:r w:rsidRPr="008F0851">
              <w:t>.</w:t>
            </w:r>
          </w:p>
        </w:tc>
      </w:tr>
      <w:tr w:rsidR="00467190" w:rsidRPr="008F0851" w:rsidTr="004B3CFA">
        <w:tc>
          <w:tcPr>
            <w:tcW w:w="1782" w:type="dxa"/>
          </w:tcPr>
          <w:p w:rsidR="00467190" w:rsidRPr="008F0851" w:rsidRDefault="00D91AB2" w:rsidP="00467190">
            <w:pPr>
              <w:pStyle w:val="ListParagraph"/>
              <w:ind w:left="0"/>
            </w:pPr>
            <w:r w:rsidRPr="008F0851">
              <w:t>GSM</w:t>
            </w:r>
          </w:p>
        </w:tc>
        <w:tc>
          <w:tcPr>
            <w:tcW w:w="7654" w:type="dxa"/>
          </w:tcPr>
          <w:p w:rsidR="00467190" w:rsidRPr="008F0851" w:rsidRDefault="00B6728D" w:rsidP="00467190">
            <w:pPr>
              <w:pStyle w:val="ListParagraph"/>
              <w:ind w:left="0"/>
            </w:pPr>
            <w:r w:rsidRPr="008F0851">
              <w:t>Mobil datanät för kommunikation.</w:t>
            </w:r>
          </w:p>
        </w:tc>
      </w:tr>
    </w:tbl>
    <w:p w:rsidR="000B46C6" w:rsidRPr="008F0851" w:rsidRDefault="00984BE8" w:rsidP="003C3A7C">
      <w:pPr>
        <w:pStyle w:val="Heading2"/>
      </w:pPr>
      <w:bookmarkStart w:id="4" w:name="_Toc445088900"/>
      <w:r w:rsidRPr="00BA2A25">
        <w:t>Referenser</w:t>
      </w:r>
      <w:bookmarkEnd w:id="4"/>
    </w:p>
    <w:p w:rsidR="00C61C07" w:rsidRPr="008F0851" w:rsidRDefault="00E52875" w:rsidP="00C61C07">
      <w:pPr>
        <w:pStyle w:val="Beskrivning"/>
      </w:pPr>
      <w:r w:rsidRPr="008F0851">
        <w:t>Här styrker vi kunskaper som vi hämtat utifrån, referensgrupper, referenslitteratur och bilagor.</w:t>
      </w:r>
    </w:p>
    <w:p w:rsidR="00984BE8" w:rsidRPr="008F0851" w:rsidRDefault="00984BE8" w:rsidP="003C3A7C">
      <w:pPr>
        <w:pStyle w:val="Heading2"/>
      </w:pPr>
      <w:bookmarkStart w:id="5" w:name="_Toc445088901"/>
      <w:r w:rsidRPr="008F0851">
        <w:t>Översikt</w:t>
      </w:r>
      <w:bookmarkEnd w:id="5"/>
    </w:p>
    <w:p w:rsidR="00B27BE0" w:rsidRPr="008F0851" w:rsidRDefault="00984BE8" w:rsidP="00984BE8">
      <w:pPr>
        <w:pStyle w:val="ListParagraph"/>
        <w:spacing w:line="240" w:lineRule="auto"/>
        <w:ind w:left="907"/>
      </w:pPr>
      <w:proofErr w:type="spellStart"/>
      <w:r w:rsidRPr="008F0851">
        <w:t>Use</w:t>
      </w:r>
      <w:proofErr w:type="spellEnd"/>
      <w:r w:rsidRPr="008F0851">
        <w:t xml:space="preserve"> Case diagram:</w:t>
      </w:r>
    </w:p>
    <w:p w:rsidR="00900242" w:rsidRPr="008F0851" w:rsidRDefault="00984BE8" w:rsidP="00900242">
      <w:pPr>
        <w:pStyle w:val="ListParagraph"/>
        <w:spacing w:line="240" w:lineRule="auto"/>
        <w:ind w:left="907"/>
        <w:rPr>
          <w:b/>
        </w:rPr>
      </w:pPr>
      <w:r w:rsidRPr="008F0851">
        <w:rPr>
          <w:noProof/>
          <w:lang w:eastAsia="sv-SE"/>
        </w:rPr>
        <mc:AlternateContent>
          <mc:Choice Requires="wps">
            <w:drawing>
              <wp:inline distT="0" distB="0" distL="0" distR="0" wp14:anchorId="52164686" wp14:editId="3B9C5241">
                <wp:extent cx="5996940" cy="4290060"/>
                <wp:effectExtent l="0" t="0" r="22860" b="1524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4290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4BE8" w:rsidRPr="00324064" w:rsidRDefault="00984BE8" w:rsidP="00984BE8">
                            <w:pPr>
                              <w:rPr>
                                <w:lang w:val="en-US"/>
                              </w:rPr>
                            </w:pPr>
                            <w:r>
                              <w:object w:dxaOrig="11220" w:dyaOrig="7859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58.8pt;height:320.4pt">
                                  <v:imagedata r:id="rId8" o:title=""/>
                                </v:shape>
                                <o:OLEObject Type="Embed" ProgID="Visio.Drawing.15" ShapeID="_x0000_i1026" DrawAspect="Content" ObjectID="_1518877589" r:id="rId9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216468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472.2pt;height:337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" strokeweight=".25pt">
                <v:textbox>
                  <w:txbxContent>
                    <w:p w:rsidR="00984BE8" w:rsidRPr="00324064" w:rsidRDefault="00984BE8" w:rsidP="00984BE8">
                      <w:pPr>
                        <w:rPr>
                          <w:lang w:val="en-US"/>
                        </w:rPr>
                      </w:pPr>
                      <w:r>
                        <w:object w:dxaOrig="11220" w:dyaOrig="7859">
                          <v:shape id="_x0000_i1026" type="#_x0000_t75" style="width:458.8pt;height:320.4pt">
                            <v:imagedata r:id="rId10" o:title=""/>
                          </v:shape>
                          <o:OLEObject Type="Embed" ProgID="Visio.Drawing.15" ShapeID="_x0000_i1026" DrawAspect="Content" ObjectID="_1518870711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4BE8" w:rsidRPr="008F0851" w:rsidRDefault="00984BE8" w:rsidP="00984BE8">
      <w:pPr>
        <w:pStyle w:val="ListParagraph"/>
        <w:spacing w:line="240" w:lineRule="auto"/>
        <w:ind w:left="360"/>
        <w:rPr>
          <w:b/>
          <w:sz w:val="28"/>
        </w:rPr>
      </w:pPr>
    </w:p>
    <w:p w:rsidR="00CC01EC" w:rsidRPr="008F0851" w:rsidRDefault="00CC01EC">
      <w:pPr>
        <w:rPr>
          <w:b/>
          <w:sz w:val="32"/>
        </w:rPr>
      </w:pPr>
      <w:r w:rsidRPr="008F0851">
        <w:br w:type="page"/>
      </w:r>
    </w:p>
    <w:p w:rsidR="00B27BE0" w:rsidRPr="008F0851" w:rsidRDefault="00B27BE0" w:rsidP="003C3A7C">
      <w:pPr>
        <w:pStyle w:val="Heading1"/>
      </w:pPr>
      <w:bookmarkStart w:id="6" w:name="_Toc445088902"/>
      <w:r w:rsidRPr="008F0851">
        <w:lastRenderedPageBreak/>
        <w:t>Övergripande beskrivning</w:t>
      </w:r>
      <w:bookmarkEnd w:id="6"/>
    </w:p>
    <w:p w:rsidR="005B7EB3" w:rsidRPr="008F0851" w:rsidRDefault="005B7EB3" w:rsidP="005B7EB3">
      <w:pPr>
        <w:pStyle w:val="ListParagraph"/>
        <w:numPr>
          <w:ilvl w:val="0"/>
          <w:numId w:val="13"/>
        </w:numPr>
        <w:spacing w:before="100" w:beforeAutospacing="1" w:after="0" w:line="240" w:lineRule="auto"/>
        <w:contextualSpacing w:val="0"/>
        <w:rPr>
          <w:b/>
          <w:vanish/>
        </w:rPr>
      </w:pPr>
    </w:p>
    <w:p w:rsidR="00ED30EE" w:rsidRPr="008F0851" w:rsidRDefault="000B46C6" w:rsidP="003C3A7C">
      <w:pPr>
        <w:pStyle w:val="Heading2"/>
      </w:pPr>
      <w:bookmarkStart w:id="7" w:name="_Toc445088903"/>
      <w:r w:rsidRPr="008F0851">
        <w:t>Produktperspektiv</w:t>
      </w:r>
      <w:bookmarkEnd w:id="7"/>
    </w:p>
    <w:p w:rsidR="00F36221" w:rsidRPr="008F0851" w:rsidRDefault="00F36221" w:rsidP="00BA1DEC">
      <w:pPr>
        <w:pStyle w:val="Beskrivning"/>
      </w:pPr>
      <w:r w:rsidRPr="008F0851">
        <w:t>Här styrker vi kunskaper som vi hämtat utifrån, referensgrupper, referenslitteratur och bilagor.</w:t>
      </w:r>
    </w:p>
    <w:p w:rsidR="000B46C6" w:rsidRPr="008F0851" w:rsidRDefault="000B46C6" w:rsidP="003C3A7C">
      <w:pPr>
        <w:pStyle w:val="Heading2"/>
      </w:pPr>
      <w:bookmarkStart w:id="8" w:name="_Toc445088904"/>
      <w:r w:rsidRPr="008F0851">
        <w:t>Produktfunktioner</w:t>
      </w:r>
      <w:bookmarkEnd w:id="8"/>
    </w:p>
    <w:p w:rsidR="00F571CB" w:rsidRPr="008F0851" w:rsidRDefault="00F571CB" w:rsidP="00BA1DEC">
      <w:pPr>
        <w:pStyle w:val="Beskrivning"/>
      </w:pPr>
      <w:r w:rsidRPr="008F0851">
        <w:t>Beskriver produktens egenskaper/funktioner i ex. diagram eller som sammanfattning över funktioner på högnivå.</w:t>
      </w:r>
    </w:p>
    <w:p w:rsidR="008A450D" w:rsidRPr="008F0851" w:rsidRDefault="00352F08" w:rsidP="00DF2D37">
      <w:pPr>
        <w:pStyle w:val="ListParagraph"/>
        <w:numPr>
          <w:ilvl w:val="0"/>
          <w:numId w:val="31"/>
        </w:numPr>
      </w:pPr>
      <w:r w:rsidRPr="008F0851">
        <w:t xml:space="preserve">Automatisera </w:t>
      </w:r>
      <w:r w:rsidR="008A450D" w:rsidRPr="008F0851">
        <w:t xml:space="preserve">registrering vid </w:t>
      </w:r>
      <w:r w:rsidRPr="008F0851">
        <w:t>bokning</w:t>
      </w:r>
      <w:r w:rsidR="008A450D" w:rsidRPr="008F0851">
        <w:t xml:space="preserve"> och</w:t>
      </w:r>
      <w:r w:rsidRPr="008F0851">
        <w:t xml:space="preserve"> avbokn</w:t>
      </w:r>
      <w:r w:rsidR="008A450D" w:rsidRPr="008F0851">
        <w:t>ing.</w:t>
      </w:r>
    </w:p>
    <w:p w:rsidR="00352F08" w:rsidRPr="008F0851" w:rsidRDefault="008A450D" w:rsidP="00DF2D37">
      <w:pPr>
        <w:pStyle w:val="ListParagraph"/>
        <w:numPr>
          <w:ilvl w:val="0"/>
          <w:numId w:val="31"/>
        </w:numPr>
      </w:pPr>
      <w:proofErr w:type="gramStart"/>
      <w:r w:rsidRPr="008F0851">
        <w:t>T</w:t>
      </w:r>
      <w:r w:rsidR="00352F08" w:rsidRPr="008F0851">
        <w:t>illgängliggöra</w:t>
      </w:r>
      <w:proofErr w:type="gramEnd"/>
      <w:r w:rsidR="00352F08" w:rsidRPr="008F0851">
        <w:t xml:space="preserve"> historik över tidigare bokningar och dess kostnader.</w:t>
      </w:r>
    </w:p>
    <w:p w:rsidR="000B46C6" w:rsidRPr="008F0851" w:rsidRDefault="000B46C6" w:rsidP="003C3A7C">
      <w:pPr>
        <w:pStyle w:val="Heading2"/>
      </w:pPr>
      <w:bookmarkStart w:id="9" w:name="_Toc445088905"/>
      <w:r w:rsidRPr="008F0851">
        <w:t>Användaregenskaper</w:t>
      </w:r>
      <w:bookmarkEnd w:id="9"/>
    </w:p>
    <w:p w:rsidR="00DB1B73" w:rsidRPr="008F0851" w:rsidRDefault="00DB1B73" w:rsidP="00BA1DEC">
      <w:pPr>
        <w:pStyle w:val="Beskrivning"/>
      </w:pPr>
      <w:r w:rsidRPr="008F0851">
        <w:t xml:space="preserve">Hur det kommer att se ut för användare och vilket interface det kommer att vara (UX) </w:t>
      </w:r>
    </w:p>
    <w:p w:rsidR="00DB1B73" w:rsidRPr="008F0851" w:rsidRDefault="00DB1B73" w:rsidP="00BA1DEC">
      <w:pPr>
        <w:pStyle w:val="Beskrivning"/>
      </w:pPr>
      <w:r w:rsidRPr="008F0851">
        <w:t xml:space="preserve">Vilka plattformar det kommer att vara, </w:t>
      </w:r>
      <w:r w:rsidR="004E74FE" w:rsidRPr="008F0851">
        <w:t>t.ex.</w:t>
      </w:r>
      <w:r w:rsidRPr="008F0851">
        <w:t xml:space="preserve"> dator, Android, </w:t>
      </w:r>
      <w:proofErr w:type="spellStart"/>
      <w:r w:rsidRPr="008F0851">
        <w:t>iOS</w:t>
      </w:r>
      <w:proofErr w:type="spellEnd"/>
      <w:r w:rsidRPr="008F0851">
        <w:t xml:space="preserve"> och Windows.</w:t>
      </w:r>
    </w:p>
    <w:p w:rsidR="00E33344" w:rsidRPr="008F0851" w:rsidRDefault="00E33344" w:rsidP="00E33344">
      <w:pPr>
        <w:pStyle w:val="ListParagraph"/>
        <w:spacing w:line="240" w:lineRule="auto"/>
        <w:ind w:left="907"/>
      </w:pPr>
      <w:r w:rsidRPr="008F0851">
        <w:t xml:space="preserve">Systemet kommer att bygga på </w:t>
      </w:r>
      <w:r w:rsidR="004E74FE" w:rsidRPr="008F0851">
        <w:t>ett</w:t>
      </w:r>
      <w:r w:rsidRPr="008F0851">
        <w:t xml:space="preserve"> </w:t>
      </w:r>
      <w:r w:rsidR="004E74FE" w:rsidRPr="008F0851">
        <w:t>förenklat</w:t>
      </w:r>
      <w:r w:rsidRPr="008F0851">
        <w:t xml:space="preserve"> Linux-system med HTML5 som överliggande skal.</w:t>
      </w:r>
    </w:p>
    <w:p w:rsidR="000B46C6" w:rsidRPr="008F0851" w:rsidRDefault="000B46C6" w:rsidP="003C3A7C">
      <w:pPr>
        <w:pStyle w:val="Heading2"/>
      </w:pPr>
      <w:bookmarkStart w:id="10" w:name="_Toc445088906"/>
      <w:r w:rsidRPr="008F0851">
        <w:t>Begränsningar</w:t>
      </w:r>
      <w:bookmarkEnd w:id="10"/>
    </w:p>
    <w:p w:rsidR="00A42F62" w:rsidRPr="008F0851" w:rsidRDefault="00A42F62" w:rsidP="00BA1DEC">
      <w:pPr>
        <w:pStyle w:val="Beskrivning"/>
      </w:pPr>
      <w:r w:rsidRPr="008F0851">
        <w:t xml:space="preserve">Här väljer vi vad vi ska begränsa oss till/från. Vad systemet har för begränsningar, men även yttre begränsningar. </w:t>
      </w:r>
      <w:r w:rsidR="004E74FE" w:rsidRPr="008F0851">
        <w:t>T.ex.</w:t>
      </w:r>
      <w:r w:rsidRPr="008F0851">
        <w:t xml:space="preserve"> Man får endast vara med i bilpoolen om man har svenskt B-körkort. Eller gäller endast folk bosatta i Stockholm.</w:t>
      </w:r>
    </w:p>
    <w:p w:rsidR="0009328E" w:rsidRPr="008F0851" w:rsidRDefault="005412B3" w:rsidP="00DC5D17">
      <w:pPr>
        <w:pStyle w:val="Rubrik3e"/>
      </w:pPr>
      <w:r w:rsidRPr="008F0851">
        <w:t>Kund</w:t>
      </w:r>
      <w:r w:rsidR="0009328E" w:rsidRPr="008F0851">
        <w:t>:</w:t>
      </w:r>
    </w:p>
    <w:p w:rsidR="005412B3" w:rsidRPr="008F0851" w:rsidRDefault="005412B3" w:rsidP="00DF18F1">
      <w:pPr>
        <w:pStyle w:val="ListParagraph"/>
        <w:numPr>
          <w:ilvl w:val="0"/>
          <w:numId w:val="28"/>
        </w:numPr>
        <w:spacing w:line="240" w:lineRule="auto"/>
      </w:pPr>
      <w:r w:rsidRPr="008F0851">
        <w:t>måste var</w:t>
      </w:r>
      <w:r w:rsidR="006538DA" w:rsidRPr="008F0851">
        <w:t>a minst 20</w:t>
      </w:r>
      <w:r w:rsidRPr="008F0851">
        <w:t xml:space="preserve"> år och </w:t>
      </w:r>
      <w:r w:rsidR="004574C1" w:rsidRPr="008F0851">
        <w:t>haft</w:t>
      </w:r>
      <w:r w:rsidRPr="008F0851">
        <w:t xml:space="preserve"> körkort i minst två år.</w:t>
      </w:r>
    </w:p>
    <w:p w:rsidR="005412B3" w:rsidRPr="008F0851" w:rsidRDefault="0009328E" w:rsidP="00DF18F1">
      <w:pPr>
        <w:pStyle w:val="ListParagraph"/>
        <w:numPr>
          <w:ilvl w:val="0"/>
          <w:numId w:val="28"/>
        </w:numPr>
        <w:spacing w:line="240" w:lineRule="auto"/>
      </w:pPr>
      <w:proofErr w:type="gramStart"/>
      <w:r w:rsidRPr="008F0851">
        <w:t>får ej ha betalningsanmärkningar.</w:t>
      </w:r>
      <w:proofErr w:type="gramEnd"/>
    </w:p>
    <w:p w:rsidR="0009328E" w:rsidRDefault="0009328E" w:rsidP="00DF18F1">
      <w:pPr>
        <w:pStyle w:val="ListParagraph"/>
        <w:numPr>
          <w:ilvl w:val="0"/>
          <w:numId w:val="28"/>
        </w:numPr>
        <w:spacing w:line="240" w:lineRule="auto"/>
      </w:pPr>
      <w:r w:rsidRPr="008F0851">
        <w:t xml:space="preserve">som fått mer än </w:t>
      </w:r>
      <w:r w:rsidR="00DA0440">
        <w:t>5</w:t>
      </w:r>
      <w:r w:rsidRPr="008F0851">
        <w:t xml:space="preserve"> parkeringsbot spärras.</w:t>
      </w:r>
    </w:p>
    <w:p w:rsidR="001F3A3D" w:rsidRDefault="001F3A3D" w:rsidP="001F3A3D">
      <w:pPr>
        <w:pStyle w:val="Rubrik3e"/>
      </w:pPr>
      <w:r>
        <w:t>Bokning</w:t>
      </w:r>
    </w:p>
    <w:p w:rsidR="006F58B5" w:rsidRPr="008F0851" w:rsidRDefault="006F58B5" w:rsidP="006F58B5">
      <w:pPr>
        <w:pStyle w:val="ListParagraph"/>
        <w:numPr>
          <w:ilvl w:val="0"/>
          <w:numId w:val="39"/>
        </w:numPr>
      </w:pPr>
      <w:r>
        <w:t>Kund får boka max 3 perioder.</w:t>
      </w:r>
    </w:p>
    <w:p w:rsidR="001F3A3D" w:rsidRDefault="001F3A3D" w:rsidP="001F3A3D">
      <w:pPr>
        <w:pStyle w:val="ListParagraph"/>
        <w:numPr>
          <w:ilvl w:val="0"/>
          <w:numId w:val="39"/>
        </w:numPr>
      </w:pPr>
      <w:r>
        <w:t>Kund får inte boka bil i mer än 3 dagar.</w:t>
      </w:r>
    </w:p>
    <w:p w:rsidR="006F58B5" w:rsidRDefault="006F58B5" w:rsidP="001F3A3D">
      <w:pPr>
        <w:pStyle w:val="ListParagraph"/>
        <w:numPr>
          <w:ilvl w:val="0"/>
          <w:numId w:val="39"/>
        </w:numPr>
      </w:pPr>
      <w:r>
        <w:t>Kund får boka max 3 veckor fram i tiden.</w:t>
      </w:r>
    </w:p>
    <w:p w:rsidR="00DC5D17" w:rsidRPr="008F0851" w:rsidRDefault="00DC5D17" w:rsidP="00DC5D17">
      <w:pPr>
        <w:pStyle w:val="Rubrik3e"/>
      </w:pPr>
      <w:r w:rsidRPr="008F0851">
        <w:t>System</w:t>
      </w:r>
    </w:p>
    <w:p w:rsidR="00DC5D17" w:rsidRPr="008F0851" w:rsidRDefault="008E5B7F" w:rsidP="008E5B7F">
      <w:pPr>
        <w:pStyle w:val="ListParagraph"/>
        <w:numPr>
          <w:ilvl w:val="0"/>
          <w:numId w:val="34"/>
        </w:numPr>
      </w:pPr>
      <w:bookmarkStart w:id="11" w:name="_GoBack"/>
      <w:r w:rsidRPr="008F0851">
        <w:t>W</w:t>
      </w:r>
      <w:r w:rsidR="00DC5D17" w:rsidRPr="008F0851">
        <w:t xml:space="preserve">ebsida </w:t>
      </w:r>
      <w:r w:rsidR="00645319" w:rsidRPr="008F0851">
        <w:t xml:space="preserve">för bokning </w:t>
      </w:r>
      <w:r w:rsidRPr="008F0851">
        <w:t xml:space="preserve">bör </w:t>
      </w:r>
      <w:r w:rsidR="00645319" w:rsidRPr="008F0851">
        <w:t xml:space="preserve">användas av max 10 </w:t>
      </w:r>
      <w:r w:rsidR="00DC5D17" w:rsidRPr="008F0851">
        <w:t>samtidiga inloggningar</w:t>
      </w:r>
      <w:r w:rsidR="00645319" w:rsidRPr="008F0851">
        <w:t>, för att minimera överbelastning.</w:t>
      </w:r>
    </w:p>
    <w:p w:rsidR="008E5B7F" w:rsidRPr="008F0851" w:rsidRDefault="008E5B7F" w:rsidP="008E5B7F">
      <w:pPr>
        <w:pStyle w:val="ListParagraph"/>
        <w:numPr>
          <w:ilvl w:val="0"/>
          <w:numId w:val="34"/>
        </w:numPr>
      </w:pPr>
      <w:r w:rsidRPr="008F0851">
        <w:t>Systemet bör per automatik blockera IP-adress efter 3 misslyckade inloggningar i 15 minuter.</w:t>
      </w:r>
    </w:p>
    <w:bookmarkEnd w:id="11"/>
    <w:p w:rsidR="005412B3" w:rsidRPr="008F0851" w:rsidRDefault="005412B3" w:rsidP="005412B3">
      <w:pPr>
        <w:pStyle w:val="ListParagraph"/>
        <w:spacing w:line="240" w:lineRule="auto"/>
        <w:ind w:left="907"/>
        <w:rPr>
          <w:b/>
        </w:rPr>
      </w:pPr>
    </w:p>
    <w:p w:rsidR="000B46C6" w:rsidRPr="008F0851" w:rsidRDefault="000B46C6" w:rsidP="003C3A7C">
      <w:pPr>
        <w:pStyle w:val="Heading2"/>
      </w:pPr>
      <w:bookmarkStart w:id="12" w:name="_Toc445088907"/>
      <w:r w:rsidRPr="008F0851">
        <w:t xml:space="preserve">Antagande </w:t>
      </w:r>
      <w:r w:rsidR="00DE2CA3" w:rsidRPr="008F0851">
        <w:t xml:space="preserve">och </w:t>
      </w:r>
      <w:r w:rsidRPr="008F0851">
        <w:t>beroende</w:t>
      </w:r>
      <w:bookmarkEnd w:id="12"/>
    </w:p>
    <w:p w:rsidR="00BA1DEC" w:rsidRPr="008F0851" w:rsidRDefault="00BA1DEC" w:rsidP="00BA1DEC">
      <w:pPr>
        <w:pStyle w:val="Beskrivning"/>
      </w:pPr>
      <w:r w:rsidRPr="008F0851">
        <w:t>Här presenteras och definieras fakta, statistik och andra angränsande system som kan påverka eller ska integreras med systemet.</w:t>
      </w:r>
    </w:p>
    <w:p w:rsidR="00A242D9" w:rsidRPr="008F0851" w:rsidRDefault="00A242D9" w:rsidP="00AA4358">
      <w:pPr>
        <w:pStyle w:val="ListParagraph"/>
        <w:numPr>
          <w:ilvl w:val="0"/>
          <w:numId w:val="30"/>
        </w:numPr>
        <w:spacing w:line="240" w:lineRule="auto"/>
      </w:pPr>
      <w:r w:rsidRPr="008F0851">
        <w:t>D</w:t>
      </w:r>
      <w:r w:rsidR="004C2F84" w:rsidRPr="008F0851">
        <w:t xml:space="preserve">et nya systemet kommer </w:t>
      </w:r>
      <w:r w:rsidRPr="008F0851">
        <w:t>daglig</w:t>
      </w:r>
      <w:r w:rsidR="004C2F84" w:rsidRPr="008F0851">
        <w:t>en genomgå backup och varje månad sker en arkiveringsbackup.</w:t>
      </w:r>
    </w:p>
    <w:p w:rsidR="00A242D9" w:rsidRPr="008F0851" w:rsidRDefault="000940C3" w:rsidP="00B44820">
      <w:pPr>
        <w:pStyle w:val="ListParagraph"/>
        <w:numPr>
          <w:ilvl w:val="0"/>
          <w:numId w:val="30"/>
        </w:numPr>
        <w:spacing w:line="240" w:lineRule="auto"/>
      </w:pPr>
      <w:r w:rsidRPr="008F0851">
        <w:t>Två</w:t>
      </w:r>
      <w:r w:rsidR="00190572" w:rsidRPr="008F0851">
        <w:t xml:space="preserve"> ansvariga personer som sköter drift och underhåll.</w:t>
      </w:r>
    </w:p>
    <w:p w:rsidR="006238EC" w:rsidRPr="008F0851" w:rsidRDefault="006238EC">
      <w:pPr>
        <w:rPr>
          <w:b/>
          <w:sz w:val="32"/>
        </w:rPr>
      </w:pPr>
      <w:r w:rsidRPr="008F0851">
        <w:br w:type="page"/>
      </w:r>
    </w:p>
    <w:p w:rsidR="000B46C6" w:rsidRDefault="00DE2CA3" w:rsidP="003C3A7C">
      <w:pPr>
        <w:pStyle w:val="Heading1"/>
      </w:pPr>
      <w:bookmarkStart w:id="13" w:name="_Toc445088908"/>
      <w:r w:rsidRPr="008F0851">
        <w:lastRenderedPageBreak/>
        <w:t>Specifik</w:t>
      </w:r>
      <w:r w:rsidR="00DF2D37" w:rsidRPr="008F0851">
        <w:t>a</w:t>
      </w:r>
      <w:r w:rsidRPr="008F0851">
        <w:t xml:space="preserve"> krav</w:t>
      </w:r>
      <w:bookmarkEnd w:id="13"/>
    </w:p>
    <w:p w:rsidR="000C0D9D" w:rsidRPr="008F0851" w:rsidRDefault="000C0D9D" w:rsidP="000C0D9D">
      <w:pPr>
        <w:pStyle w:val="ListParagraph"/>
        <w:numPr>
          <w:ilvl w:val="0"/>
          <w:numId w:val="14"/>
        </w:numPr>
        <w:spacing w:line="240" w:lineRule="auto"/>
        <w:rPr>
          <w:vanish/>
        </w:rPr>
      </w:pPr>
    </w:p>
    <w:p w:rsidR="000C0D9D" w:rsidRPr="008F0851" w:rsidRDefault="000C0D9D" w:rsidP="000C0D9D">
      <w:pPr>
        <w:pStyle w:val="ListParagraph"/>
        <w:numPr>
          <w:ilvl w:val="0"/>
          <w:numId w:val="14"/>
        </w:numPr>
        <w:spacing w:line="240" w:lineRule="auto"/>
        <w:rPr>
          <w:vanish/>
        </w:rPr>
      </w:pPr>
    </w:p>
    <w:p w:rsidR="000C0D9D" w:rsidRPr="008F0851" w:rsidRDefault="000C0D9D" w:rsidP="000C0D9D">
      <w:pPr>
        <w:pStyle w:val="ListParagraph"/>
        <w:numPr>
          <w:ilvl w:val="0"/>
          <w:numId w:val="14"/>
        </w:numPr>
        <w:spacing w:line="240" w:lineRule="auto"/>
        <w:rPr>
          <w:vanish/>
        </w:rPr>
      </w:pPr>
    </w:p>
    <w:p w:rsidR="003C3A7C" w:rsidRPr="003C3A7C" w:rsidRDefault="003C3A7C" w:rsidP="003C3A7C">
      <w:pPr>
        <w:pStyle w:val="ListParagraph"/>
        <w:numPr>
          <w:ilvl w:val="0"/>
          <w:numId w:val="13"/>
        </w:numPr>
        <w:spacing w:before="240" w:after="0" w:line="240" w:lineRule="auto"/>
        <w:contextualSpacing w:val="0"/>
        <w:outlineLvl w:val="1"/>
        <w:rPr>
          <w:b/>
          <w:vanish/>
          <w:sz w:val="24"/>
        </w:rPr>
      </w:pPr>
      <w:bookmarkStart w:id="14" w:name="_Toc445088827"/>
      <w:bookmarkStart w:id="15" w:name="_Toc445088881"/>
      <w:bookmarkStart w:id="16" w:name="_Toc445088909"/>
      <w:bookmarkEnd w:id="14"/>
      <w:bookmarkEnd w:id="15"/>
      <w:bookmarkEnd w:id="16"/>
    </w:p>
    <w:p w:rsidR="00DE2CA3" w:rsidRPr="003C3A7C" w:rsidRDefault="00DE2CA3" w:rsidP="003C3A7C">
      <w:pPr>
        <w:pStyle w:val="Heading2"/>
      </w:pPr>
      <w:bookmarkStart w:id="17" w:name="_Toc445088910"/>
      <w:r w:rsidRPr="003C3A7C">
        <w:t>Externt gränssnitt</w:t>
      </w:r>
      <w:bookmarkEnd w:id="17"/>
    </w:p>
    <w:p w:rsidR="003C3A7C" w:rsidRPr="003C3A7C" w:rsidRDefault="00DE2CA3" w:rsidP="003C3A7C">
      <w:pPr>
        <w:pStyle w:val="Heading2"/>
      </w:pPr>
      <w:bookmarkStart w:id="18" w:name="_Toc445088911"/>
      <w:r w:rsidRPr="003C3A7C">
        <w:t>Funktioner</w:t>
      </w:r>
      <w:bookmarkEnd w:id="18"/>
    </w:p>
    <w:p w:rsidR="00900242" w:rsidRPr="003C3A7C" w:rsidRDefault="00DE2CA3" w:rsidP="003C3A7C">
      <w:pPr>
        <w:pStyle w:val="Heading2"/>
      </w:pPr>
      <w:bookmarkStart w:id="19" w:name="_Toc445088912"/>
      <w:r w:rsidRPr="003C3A7C">
        <w:t>Prestandakrav</w:t>
      </w:r>
      <w:bookmarkEnd w:id="19"/>
    </w:p>
    <w:p w:rsidR="00900242" w:rsidRPr="003C3A7C" w:rsidRDefault="00DE2CA3" w:rsidP="003C3A7C">
      <w:pPr>
        <w:pStyle w:val="Heading2"/>
      </w:pPr>
      <w:bookmarkStart w:id="20" w:name="_Toc445088913"/>
      <w:r w:rsidRPr="003C3A7C">
        <w:t>Logiska databaskrav</w:t>
      </w:r>
      <w:bookmarkEnd w:id="20"/>
    </w:p>
    <w:p w:rsidR="00DE2CA3" w:rsidRPr="003C3A7C" w:rsidRDefault="00DE2CA3" w:rsidP="003C3A7C">
      <w:pPr>
        <w:pStyle w:val="Heading2"/>
      </w:pPr>
      <w:bookmarkStart w:id="21" w:name="_Toc445088914"/>
      <w:r w:rsidRPr="003C3A7C">
        <w:t>Designbegränsningar</w:t>
      </w:r>
      <w:bookmarkEnd w:id="21"/>
    </w:p>
    <w:p w:rsidR="00DE2CA3" w:rsidRPr="008F0851" w:rsidRDefault="00DE2CA3" w:rsidP="00D006F3">
      <w:pPr>
        <w:pStyle w:val="Rubrik3e"/>
      </w:pPr>
      <w:r w:rsidRPr="008F0851">
        <w:t>Standarduppfyllelse</w:t>
      </w:r>
    </w:p>
    <w:p w:rsidR="00900242" w:rsidRPr="008F0851" w:rsidRDefault="004015C0" w:rsidP="00C61C07">
      <w:pPr>
        <w:pStyle w:val="Beskrivning"/>
        <w:ind w:left="1304"/>
      </w:pPr>
      <w:r w:rsidRPr="008F0851">
        <w:t>Ex. IEEE 830, ISO och andra standard som passar in i kraven.</w:t>
      </w:r>
    </w:p>
    <w:p w:rsidR="005B7EB3" w:rsidRPr="008F0851" w:rsidRDefault="005B7EB3" w:rsidP="005B7EB3">
      <w:pPr>
        <w:pStyle w:val="ListParagraph"/>
        <w:numPr>
          <w:ilvl w:val="1"/>
          <w:numId w:val="14"/>
        </w:numPr>
        <w:spacing w:line="240" w:lineRule="auto"/>
        <w:rPr>
          <w:b/>
          <w:vanish/>
        </w:rPr>
      </w:pPr>
    </w:p>
    <w:p w:rsidR="005B7EB3" w:rsidRPr="008F0851" w:rsidRDefault="005B7EB3" w:rsidP="005B7EB3">
      <w:pPr>
        <w:pStyle w:val="ListParagraph"/>
        <w:numPr>
          <w:ilvl w:val="1"/>
          <w:numId w:val="14"/>
        </w:numPr>
        <w:spacing w:line="240" w:lineRule="auto"/>
        <w:rPr>
          <w:b/>
          <w:vanish/>
        </w:rPr>
      </w:pPr>
    </w:p>
    <w:p w:rsidR="005B7EB3" w:rsidRPr="008F0851" w:rsidRDefault="005B7EB3" w:rsidP="005B7EB3">
      <w:pPr>
        <w:pStyle w:val="ListParagraph"/>
        <w:numPr>
          <w:ilvl w:val="1"/>
          <w:numId w:val="14"/>
        </w:numPr>
        <w:spacing w:line="240" w:lineRule="auto"/>
        <w:rPr>
          <w:b/>
          <w:vanish/>
        </w:rPr>
      </w:pPr>
    </w:p>
    <w:p w:rsidR="005B7EB3" w:rsidRPr="008F0851" w:rsidRDefault="005B7EB3" w:rsidP="005B7EB3">
      <w:pPr>
        <w:pStyle w:val="ListParagraph"/>
        <w:numPr>
          <w:ilvl w:val="1"/>
          <w:numId w:val="14"/>
        </w:numPr>
        <w:spacing w:line="240" w:lineRule="auto"/>
        <w:rPr>
          <w:b/>
          <w:vanish/>
        </w:rPr>
      </w:pPr>
    </w:p>
    <w:p w:rsidR="00DE2CA3" w:rsidRPr="008F0851" w:rsidRDefault="00DE2CA3" w:rsidP="00295843">
      <w:pPr>
        <w:pStyle w:val="Heading2"/>
      </w:pPr>
      <w:bookmarkStart w:id="22" w:name="_Toc445088915"/>
      <w:r w:rsidRPr="008F0851">
        <w:t>Programvaruattribut</w:t>
      </w:r>
      <w:bookmarkEnd w:id="22"/>
    </w:p>
    <w:p w:rsidR="00DE2CA3" w:rsidRPr="008F0851" w:rsidRDefault="00DE2CA3" w:rsidP="00C076B6">
      <w:pPr>
        <w:pStyle w:val="Rubrik3e"/>
      </w:pPr>
      <w:r w:rsidRPr="00C076B6">
        <w:t>Tillförlitlighet</w:t>
      </w:r>
    </w:p>
    <w:p w:rsidR="00DE2CA3" w:rsidRPr="008F0851" w:rsidRDefault="00DE2CA3" w:rsidP="00100253">
      <w:pPr>
        <w:pStyle w:val="Rubrik3e"/>
      </w:pPr>
      <w:r w:rsidRPr="008F0851">
        <w:t>Tillgänglighet</w:t>
      </w:r>
    </w:p>
    <w:p w:rsidR="004F39AA" w:rsidRPr="008F0851" w:rsidRDefault="00DE6E30" w:rsidP="004F39AA">
      <w:pPr>
        <w:pStyle w:val="Beskrivning"/>
        <w:ind w:left="1304"/>
      </w:pPr>
      <w:proofErr w:type="gramStart"/>
      <w:r w:rsidRPr="008F0851">
        <w:t>24/7, ex plattforms</w:t>
      </w:r>
      <w:r w:rsidR="004F39AA" w:rsidRPr="008F0851">
        <w:t>oberoende.</w:t>
      </w:r>
      <w:proofErr w:type="gramEnd"/>
    </w:p>
    <w:p w:rsidR="00DE2CA3" w:rsidRPr="008F0851" w:rsidRDefault="00DE2CA3" w:rsidP="00100253">
      <w:pPr>
        <w:pStyle w:val="Rubrik3e"/>
      </w:pPr>
      <w:r w:rsidRPr="008F0851">
        <w:t>Säkerhet</w:t>
      </w:r>
    </w:p>
    <w:p w:rsidR="005B7EB3" w:rsidRPr="008F0851" w:rsidRDefault="005B7EB3" w:rsidP="00511E49">
      <w:pPr>
        <w:pStyle w:val="Beskrivning"/>
        <w:ind w:left="1304"/>
      </w:pPr>
      <w:r w:rsidRPr="008F0851">
        <w:t>Här definieras säkerheten för programvaran ex. behörighetsgrad, lösenord, användarnamn, brandväggar.</w:t>
      </w:r>
    </w:p>
    <w:p w:rsidR="00DE2CA3" w:rsidRPr="008F0851" w:rsidRDefault="00DE2CA3" w:rsidP="00100253">
      <w:pPr>
        <w:pStyle w:val="Rubrik3e"/>
      </w:pPr>
      <w:proofErr w:type="spellStart"/>
      <w:r w:rsidRPr="008F0851">
        <w:t>Undehållsbarhet</w:t>
      </w:r>
      <w:proofErr w:type="spellEnd"/>
    </w:p>
    <w:p w:rsidR="00511E49" w:rsidRPr="008F0851" w:rsidRDefault="00511E49" w:rsidP="00511E49">
      <w:pPr>
        <w:pStyle w:val="Beskrivning"/>
        <w:ind w:left="1304"/>
      </w:pPr>
      <w:r w:rsidRPr="008F0851">
        <w:t xml:space="preserve">Mått på hur enkelt det är att underhålla systemet.  </w:t>
      </w:r>
    </w:p>
    <w:p w:rsidR="00511E49" w:rsidRPr="008F0851" w:rsidRDefault="00DE2CA3" w:rsidP="00100253">
      <w:pPr>
        <w:pStyle w:val="Rubrik3e"/>
      </w:pPr>
      <w:r w:rsidRPr="008F0851">
        <w:t>Portabilitet</w:t>
      </w:r>
    </w:p>
    <w:p w:rsidR="00BA2A25" w:rsidRDefault="00511E49" w:rsidP="00D70123">
      <w:pPr>
        <w:pStyle w:val="Beskrivning"/>
        <w:ind w:left="1304"/>
      </w:pPr>
      <w:r w:rsidRPr="008F0851">
        <w:t>Här beskriver vi hur systemet fungerar i olika kringliggande system och miljöer.</w:t>
      </w:r>
    </w:p>
    <w:p w:rsidR="00DF2D37" w:rsidRPr="00BA2A25" w:rsidRDefault="00BA2A25" w:rsidP="00BA2A25">
      <w:pPr>
        <w:rPr>
          <w:i/>
          <w:color w:val="2F5496" w:themeColor="accent5" w:themeShade="BF"/>
          <w:sz w:val="18"/>
        </w:rPr>
      </w:pPr>
      <w:r>
        <w:br w:type="page"/>
      </w:r>
    </w:p>
    <w:p w:rsidR="00DF2D37" w:rsidRPr="008F0851" w:rsidRDefault="00DF2D37" w:rsidP="003C3A7C">
      <w:pPr>
        <w:pStyle w:val="Heading1"/>
      </w:pPr>
      <w:bookmarkStart w:id="23" w:name="_Toc445088916"/>
      <w:r w:rsidRPr="008F0851">
        <w:lastRenderedPageBreak/>
        <w:t>Krav</w:t>
      </w:r>
      <w:bookmarkEnd w:id="23"/>
    </w:p>
    <w:p w:rsidR="00DF2D37" w:rsidRPr="008F0851" w:rsidRDefault="00DF2D37" w:rsidP="00DF2D37">
      <w:pPr>
        <w:pStyle w:val="ListParagraph"/>
        <w:numPr>
          <w:ilvl w:val="0"/>
          <w:numId w:val="13"/>
        </w:numPr>
        <w:spacing w:before="240" w:after="0" w:line="240" w:lineRule="auto"/>
        <w:contextualSpacing w:val="0"/>
        <w:rPr>
          <w:b/>
          <w:vanish/>
          <w:sz w:val="24"/>
        </w:rPr>
      </w:pPr>
    </w:p>
    <w:p w:rsidR="00DF2D37" w:rsidRPr="00295843" w:rsidRDefault="00DF2D37" w:rsidP="003C3A7C">
      <w:pPr>
        <w:pStyle w:val="Heading2"/>
      </w:pPr>
      <w:bookmarkStart w:id="24" w:name="_Toc445088917"/>
      <w:r w:rsidRPr="00295843">
        <w:t>Funktionella krav</w:t>
      </w:r>
      <w:bookmarkEnd w:id="24"/>
    </w:p>
    <w:p w:rsidR="00DA3B5F" w:rsidRPr="008F0851" w:rsidRDefault="009A5301" w:rsidP="00DA3B5F">
      <w:pPr>
        <w:pStyle w:val="Rubrik3e"/>
      </w:pPr>
      <w:r>
        <w:t xml:space="preserve"> </w:t>
      </w:r>
      <w:r w:rsidR="00DA3B5F" w:rsidRPr="008F0851">
        <w:t>Bilpoolkund</w:t>
      </w:r>
    </w:p>
    <w:p w:rsidR="00DA3B5F" w:rsidRPr="008F0851" w:rsidRDefault="00DA3B5F" w:rsidP="00C96A76">
      <w:pPr>
        <w:pStyle w:val="ListParagraph"/>
        <w:numPr>
          <w:ilvl w:val="0"/>
          <w:numId w:val="32"/>
        </w:numPr>
      </w:pPr>
      <w:r w:rsidRPr="008F0851">
        <w:t>Kund ska</w:t>
      </w:r>
      <w:r w:rsidR="00225A2E" w:rsidRPr="008F0851">
        <w:t>ll</w:t>
      </w:r>
      <w:r w:rsidRPr="008F0851">
        <w:t xml:space="preserve"> kunna </w:t>
      </w:r>
      <w:r w:rsidR="00981E60">
        <w:t xml:space="preserve">se kommande körningar och kunna </w:t>
      </w:r>
      <w:r w:rsidRPr="008F0851">
        <w:t xml:space="preserve">söka på specifik ledig bil via kalender eller </w:t>
      </w:r>
      <w:r w:rsidR="002D2BAC" w:rsidRPr="008F0851">
        <w:t xml:space="preserve">söka samtliga </w:t>
      </w:r>
      <w:r w:rsidRPr="008F0851">
        <w:t>lediga bilar via kalender.</w:t>
      </w:r>
    </w:p>
    <w:p w:rsidR="00DA3B5F" w:rsidRPr="008F0851" w:rsidRDefault="00DA3B5F" w:rsidP="00C96A76">
      <w:pPr>
        <w:pStyle w:val="ListParagraph"/>
        <w:numPr>
          <w:ilvl w:val="0"/>
          <w:numId w:val="32"/>
        </w:numPr>
      </w:pPr>
      <w:r w:rsidRPr="008F0851">
        <w:t>Kund ska</w:t>
      </w:r>
      <w:r w:rsidR="00225A2E" w:rsidRPr="008F0851">
        <w:t>ll</w:t>
      </w:r>
      <w:r w:rsidRPr="008F0851">
        <w:t xml:space="preserve"> kunna se tidigare på körningar med detaljerad information som tidpunkter, sträcka, kostnader samt fakturor för respektive körning.</w:t>
      </w:r>
    </w:p>
    <w:p w:rsidR="00C96A76" w:rsidRPr="008F0851" w:rsidRDefault="00C96A76" w:rsidP="00C96A76">
      <w:pPr>
        <w:pStyle w:val="ListParagraph"/>
        <w:numPr>
          <w:ilvl w:val="0"/>
          <w:numId w:val="32"/>
        </w:numPr>
      </w:pPr>
      <w:r w:rsidRPr="008F0851">
        <w:t>Kund ska</w:t>
      </w:r>
      <w:r w:rsidR="00225A2E" w:rsidRPr="008F0851">
        <w:t>ll</w:t>
      </w:r>
      <w:r w:rsidRPr="008F0851">
        <w:t xml:space="preserve"> kunna uppdatera egen profil med telenummer och e-post i medlemsregistret.</w:t>
      </w:r>
    </w:p>
    <w:p w:rsidR="00C96A76" w:rsidRPr="008F0851" w:rsidRDefault="00E57262" w:rsidP="00C96A76">
      <w:pPr>
        <w:pStyle w:val="Rubrik3e"/>
      </w:pPr>
      <w:r w:rsidRPr="008F0851">
        <w:t>Faktureringssystemet</w:t>
      </w:r>
    </w:p>
    <w:p w:rsidR="00E57262" w:rsidRPr="008F0851" w:rsidRDefault="00292F7B" w:rsidP="00324F51">
      <w:pPr>
        <w:pStyle w:val="ListParagraph"/>
        <w:numPr>
          <w:ilvl w:val="0"/>
          <w:numId w:val="36"/>
        </w:numPr>
      </w:pPr>
      <w:r w:rsidRPr="008F0851">
        <w:t>Faktureringssystemet skall fungera med befintligt</w:t>
      </w:r>
      <w:r w:rsidR="002D2BAC" w:rsidRPr="008F0851">
        <w:t xml:space="preserve"> bokföringssystem.</w:t>
      </w:r>
    </w:p>
    <w:p w:rsidR="000D45BD" w:rsidRPr="008F0851" w:rsidRDefault="000D45BD" w:rsidP="00324F51">
      <w:pPr>
        <w:pStyle w:val="ListParagraph"/>
        <w:numPr>
          <w:ilvl w:val="0"/>
          <w:numId w:val="36"/>
        </w:numPr>
      </w:pPr>
      <w:r w:rsidRPr="008F0851">
        <w:t>Fakturor skall vara tillgängligt för bilpoolkund i ett år, därefter arkiveras dessa.</w:t>
      </w:r>
    </w:p>
    <w:p w:rsidR="00BA3B2A" w:rsidRPr="008F0851" w:rsidRDefault="00724C6E" w:rsidP="00BA3B2A">
      <w:pPr>
        <w:pStyle w:val="ListParagraph"/>
        <w:numPr>
          <w:ilvl w:val="0"/>
          <w:numId w:val="36"/>
        </w:numPr>
      </w:pPr>
      <w:r w:rsidRPr="008F0851">
        <w:t>Systemet bör</w:t>
      </w:r>
      <w:r w:rsidR="00BA3B2A" w:rsidRPr="008F0851">
        <w:t xml:space="preserve"> kunna exportera fakturor i PDF när bilpoolkund vill ladda ner dessa.</w:t>
      </w:r>
    </w:p>
    <w:p w:rsidR="00C417B2" w:rsidRPr="008F0851" w:rsidRDefault="009A5301" w:rsidP="00C417B2">
      <w:pPr>
        <w:pStyle w:val="Rubrik3e"/>
      </w:pPr>
      <w:r>
        <w:t xml:space="preserve"> </w:t>
      </w:r>
      <w:r w:rsidR="00C417B2" w:rsidRPr="008F0851">
        <w:t>Administrering av bilpoolen</w:t>
      </w:r>
    </w:p>
    <w:p w:rsidR="00C417B2" w:rsidRPr="008F0851" w:rsidRDefault="00C417B2" w:rsidP="003A4BC5">
      <w:pPr>
        <w:pStyle w:val="ListParagraph"/>
        <w:numPr>
          <w:ilvl w:val="0"/>
          <w:numId w:val="33"/>
        </w:numPr>
      </w:pPr>
      <w:r w:rsidRPr="008F0851">
        <w:t>Bilar ska</w:t>
      </w:r>
      <w:r w:rsidR="009E24D9">
        <w:t>ll</w:t>
      </w:r>
      <w:r w:rsidRPr="008F0851">
        <w:t xml:space="preserve"> kunna läggas till i systemet och även kunna raderas.</w:t>
      </w:r>
    </w:p>
    <w:p w:rsidR="00C417B2" w:rsidRDefault="00C417B2" w:rsidP="003A4BC5">
      <w:pPr>
        <w:pStyle w:val="ListParagraph"/>
        <w:numPr>
          <w:ilvl w:val="0"/>
          <w:numId w:val="33"/>
        </w:numPr>
      </w:pPr>
      <w:r w:rsidRPr="008F0851">
        <w:t xml:space="preserve">Bil </w:t>
      </w:r>
      <w:r w:rsidR="00655490">
        <w:t>bör</w:t>
      </w:r>
      <w:r w:rsidRPr="008F0851">
        <w:t xml:space="preserve"> kunna ”pausas” för underhåll i max 2 ve</w:t>
      </w:r>
      <w:r w:rsidR="00AE0A8B" w:rsidRPr="008F0851">
        <w:t>ckor, vid längre period r</w:t>
      </w:r>
      <w:r w:rsidRPr="008F0851">
        <w:t>aderas bilen per automatik ur bilpoolen.</w:t>
      </w:r>
    </w:p>
    <w:p w:rsidR="00D70123" w:rsidRPr="008F0851" w:rsidRDefault="00F235C7" w:rsidP="00D70123">
      <w:pPr>
        <w:pStyle w:val="ListParagraph"/>
        <w:numPr>
          <w:ilvl w:val="0"/>
          <w:numId w:val="33"/>
        </w:numPr>
      </w:pPr>
      <w:r>
        <w:t>Systemet skall kunna generera statistik över användning av bilar.</w:t>
      </w:r>
    </w:p>
    <w:p w:rsidR="00DF2D37" w:rsidRPr="008F0851" w:rsidRDefault="00DF2D37" w:rsidP="00295843">
      <w:pPr>
        <w:pStyle w:val="Heading2"/>
      </w:pPr>
      <w:bookmarkStart w:id="25" w:name="_Toc445088918"/>
      <w:r w:rsidRPr="008F0851">
        <w:t>Icke funktionella krav</w:t>
      </w:r>
      <w:bookmarkEnd w:id="25"/>
    </w:p>
    <w:p w:rsidR="004F39AA" w:rsidRPr="008F0851" w:rsidRDefault="00DE42E0" w:rsidP="004F39AA">
      <w:pPr>
        <w:pStyle w:val="Rubrik3e"/>
      </w:pPr>
      <w:r>
        <w:t xml:space="preserve"> </w:t>
      </w:r>
      <w:r w:rsidR="004F39AA" w:rsidRPr="008F0851">
        <w:t>Användarbarhet</w:t>
      </w:r>
    </w:p>
    <w:p w:rsidR="004F39AA" w:rsidRPr="008F0851" w:rsidRDefault="00DE42E0" w:rsidP="004F39AA">
      <w:pPr>
        <w:pStyle w:val="Rubrik3e"/>
      </w:pPr>
      <w:r>
        <w:t xml:space="preserve"> </w:t>
      </w:r>
      <w:r w:rsidR="004F39AA" w:rsidRPr="008F0851">
        <w:t>Tillförlitlighet</w:t>
      </w:r>
    </w:p>
    <w:p w:rsidR="0098086D" w:rsidRPr="008F0851" w:rsidRDefault="00E15D0F" w:rsidP="0098086D">
      <w:pPr>
        <w:pStyle w:val="ListParagraph"/>
        <w:numPr>
          <w:ilvl w:val="0"/>
          <w:numId w:val="38"/>
        </w:numPr>
      </w:pPr>
      <w:r w:rsidRPr="008F0851">
        <w:t>Systemet ska</w:t>
      </w:r>
      <w:r w:rsidR="002C4D78" w:rsidRPr="008F0851">
        <w:t>ll</w:t>
      </w:r>
      <w:r w:rsidRPr="008F0851">
        <w:t xml:space="preserve"> vara redundant </w:t>
      </w:r>
      <w:r w:rsidR="0098086D" w:rsidRPr="008F0851">
        <w:t>för att säkerställa tillgängligheten</w:t>
      </w:r>
      <w:r w:rsidR="00CE17B1" w:rsidRPr="008F0851">
        <w:t xml:space="preserve"> till minst 98 %.</w:t>
      </w:r>
    </w:p>
    <w:p w:rsidR="00E15D0F" w:rsidRPr="008F0851" w:rsidRDefault="0098086D" w:rsidP="0098086D">
      <w:pPr>
        <w:pStyle w:val="ListParagraph"/>
        <w:numPr>
          <w:ilvl w:val="0"/>
          <w:numId w:val="38"/>
        </w:numPr>
      </w:pPr>
      <w:r w:rsidRPr="008F0851">
        <w:t xml:space="preserve">Systemet ska vara tillgänglig dygnet runt alla dagar under året, dvs. </w:t>
      </w:r>
      <w:r w:rsidR="00E15D0F" w:rsidRPr="008F0851">
        <w:t>24*7*365.</w:t>
      </w:r>
    </w:p>
    <w:p w:rsidR="009825EE" w:rsidRPr="008F0851" w:rsidRDefault="00DE42E0" w:rsidP="009825EE">
      <w:pPr>
        <w:pStyle w:val="Rubrik3e"/>
      </w:pPr>
      <w:r>
        <w:t xml:space="preserve"> </w:t>
      </w:r>
      <w:r w:rsidR="009825EE" w:rsidRPr="008F0851">
        <w:t>Underhållbarhet</w:t>
      </w:r>
    </w:p>
    <w:p w:rsidR="00AE002C" w:rsidRPr="008F0851" w:rsidRDefault="00DE42E0" w:rsidP="00AE002C">
      <w:pPr>
        <w:pStyle w:val="Rubrik3e"/>
      </w:pPr>
      <w:r>
        <w:t xml:space="preserve"> </w:t>
      </w:r>
      <w:r w:rsidR="004F39AA" w:rsidRPr="008F0851">
        <w:t>Prestanda</w:t>
      </w:r>
    </w:p>
    <w:p w:rsidR="00EF6A24" w:rsidRPr="008F0851" w:rsidRDefault="00EF6A24" w:rsidP="00EF6A24">
      <w:pPr>
        <w:pStyle w:val="ListParagraph"/>
        <w:ind w:left="1304"/>
      </w:pPr>
      <w:r w:rsidRPr="008F0851">
        <w:t>Det skall inte ta mer än 20 sekunder att logga in via bilens terminal och få tillgång till bilen</w:t>
      </w:r>
      <w:r w:rsidR="00D361FA" w:rsidRPr="008F0851">
        <w:t xml:space="preserve"> i det nya systemet</w:t>
      </w:r>
      <w:r w:rsidRPr="008F0851">
        <w:t>.</w:t>
      </w:r>
    </w:p>
    <w:p w:rsidR="004F39AA" w:rsidRPr="008F0851" w:rsidRDefault="00DE42E0" w:rsidP="004F39AA">
      <w:pPr>
        <w:pStyle w:val="Rubrik3e"/>
      </w:pPr>
      <w:r>
        <w:t xml:space="preserve"> </w:t>
      </w:r>
      <w:r w:rsidR="004F39AA" w:rsidRPr="008F0851">
        <w:t>Designkrav</w:t>
      </w:r>
    </w:p>
    <w:p w:rsidR="00D361FA" w:rsidRPr="008F0851" w:rsidRDefault="00DE42E0" w:rsidP="004F39AA">
      <w:pPr>
        <w:pStyle w:val="Rubrik3e"/>
      </w:pPr>
      <w:r>
        <w:t xml:space="preserve"> </w:t>
      </w:r>
      <w:r w:rsidR="00D361FA" w:rsidRPr="008F0851">
        <w:t>Säkerhet</w:t>
      </w:r>
    </w:p>
    <w:p w:rsidR="004F39AA" w:rsidRPr="008F0851" w:rsidRDefault="004F39AA" w:rsidP="004F39AA">
      <w:pPr>
        <w:pStyle w:val="Rubrik3e"/>
      </w:pPr>
      <w:r w:rsidRPr="008F0851">
        <w:t>Övrigt</w:t>
      </w:r>
    </w:p>
    <w:p w:rsidR="00DF2D37" w:rsidRPr="008F0851" w:rsidRDefault="00DF2D37" w:rsidP="00295843">
      <w:pPr>
        <w:pStyle w:val="Heading2"/>
      </w:pPr>
      <w:bookmarkStart w:id="26" w:name="_Toc445088919"/>
      <w:r w:rsidRPr="008F0851">
        <w:t>Förväntade krav</w:t>
      </w:r>
      <w:bookmarkEnd w:id="26"/>
    </w:p>
    <w:p w:rsidR="00DF2D37" w:rsidRPr="008F0851" w:rsidRDefault="00DF2D37" w:rsidP="00295843">
      <w:pPr>
        <w:pStyle w:val="Heading2"/>
      </w:pPr>
      <w:bookmarkStart w:id="27" w:name="_Toc445088920"/>
      <w:r w:rsidRPr="008F0851">
        <w:t>Övriga krav</w:t>
      </w:r>
      <w:bookmarkEnd w:id="27"/>
    </w:p>
    <w:p w:rsidR="00DE2CA3" w:rsidRPr="008F0851" w:rsidRDefault="00DE2CA3" w:rsidP="00B27BE0">
      <w:pPr>
        <w:spacing w:line="240" w:lineRule="auto"/>
      </w:pPr>
      <w:r w:rsidRPr="008F0851">
        <w:t>Bilagor</w:t>
      </w:r>
    </w:p>
    <w:p w:rsidR="00DE2CA3" w:rsidRPr="008F0851" w:rsidRDefault="00DE2CA3" w:rsidP="00B27BE0">
      <w:pPr>
        <w:spacing w:line="240" w:lineRule="auto"/>
      </w:pPr>
      <w:r w:rsidRPr="008F0851">
        <w:t>Register (Index)</w:t>
      </w:r>
    </w:p>
    <w:sectPr w:rsidR="00DE2CA3" w:rsidRPr="008F0851" w:rsidSect="00D75529">
      <w:headerReference w:type="default" r:id="rId12"/>
      <w:footerReference w:type="default" r:id="rId13"/>
      <w:pgSz w:w="11906" w:h="16838"/>
      <w:pgMar w:top="720" w:right="720" w:bottom="720" w:left="720" w:header="708" w:footer="57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3C8F" w:rsidRDefault="008D3C8F" w:rsidP="003C3A7C">
      <w:pPr>
        <w:spacing w:after="0" w:line="240" w:lineRule="auto"/>
      </w:pPr>
      <w:r>
        <w:separator/>
      </w:r>
    </w:p>
  </w:endnote>
  <w:endnote w:type="continuationSeparator" w:id="0">
    <w:p w:rsidR="008D3C8F" w:rsidRDefault="008D3C8F" w:rsidP="003C3A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5529" w:rsidRPr="00D75529" w:rsidRDefault="003C1C92" w:rsidP="003C1C92">
    <w:pPr>
      <w:pStyle w:val="Footer"/>
      <w:pBdr>
        <w:top w:val="single" w:sz="4" w:space="1" w:color="auto"/>
      </w:pBdr>
      <w:jc w:val="center"/>
      <w:rPr>
        <w:sz w:val="20"/>
      </w:rPr>
    </w:pPr>
    <w:r>
      <w:rPr>
        <w:sz w:val="20"/>
      </w:rPr>
      <w:t>Sida</w:t>
    </w:r>
    <w:r w:rsidR="00D75529" w:rsidRPr="00D75529">
      <w:rPr>
        <w:sz w:val="20"/>
      </w:rPr>
      <w:t xml:space="preserve"> </w:t>
    </w:r>
    <w:r w:rsidR="00D75529" w:rsidRPr="00D75529">
      <w:rPr>
        <w:sz w:val="20"/>
      </w:rPr>
      <w:fldChar w:fldCharType="begin"/>
    </w:r>
    <w:r w:rsidR="00D75529" w:rsidRPr="00D75529">
      <w:rPr>
        <w:sz w:val="20"/>
      </w:rPr>
      <w:instrText xml:space="preserve"> PAGE  \* Arabic  \* MERGEFORMAT </w:instrText>
    </w:r>
    <w:r w:rsidR="00D75529" w:rsidRPr="00D75529">
      <w:rPr>
        <w:sz w:val="20"/>
      </w:rPr>
      <w:fldChar w:fldCharType="separate"/>
    </w:r>
    <w:r w:rsidR="008919FB">
      <w:rPr>
        <w:noProof/>
        <w:sz w:val="20"/>
      </w:rPr>
      <w:t>5</w:t>
    </w:r>
    <w:r w:rsidR="00D75529" w:rsidRPr="00D75529">
      <w:rPr>
        <w:sz w:val="20"/>
      </w:rPr>
      <w:fldChar w:fldCharType="end"/>
    </w:r>
    <w:r w:rsidR="00D75529" w:rsidRPr="00D75529">
      <w:rPr>
        <w:sz w:val="20"/>
      </w:rPr>
      <w:t xml:space="preserve"> - </w:t>
    </w:r>
    <w:r w:rsidR="00D75529" w:rsidRPr="00D75529">
      <w:rPr>
        <w:sz w:val="20"/>
      </w:rPr>
      <w:fldChar w:fldCharType="begin"/>
    </w:r>
    <w:r w:rsidR="00D75529" w:rsidRPr="00D75529">
      <w:rPr>
        <w:sz w:val="20"/>
      </w:rPr>
      <w:instrText xml:space="preserve"> NUMPAGES  \* Arabic  \* MERGEFORMAT </w:instrText>
    </w:r>
    <w:r w:rsidR="00D75529" w:rsidRPr="00D75529">
      <w:rPr>
        <w:sz w:val="20"/>
      </w:rPr>
      <w:fldChar w:fldCharType="separate"/>
    </w:r>
    <w:r w:rsidR="008919FB">
      <w:rPr>
        <w:noProof/>
        <w:sz w:val="20"/>
      </w:rPr>
      <w:t>6</w:t>
    </w:r>
    <w:r w:rsidR="00D75529" w:rsidRPr="00D75529">
      <w:rPr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3C8F" w:rsidRDefault="008D3C8F" w:rsidP="003C3A7C">
      <w:pPr>
        <w:spacing w:after="0" w:line="240" w:lineRule="auto"/>
      </w:pPr>
      <w:r>
        <w:separator/>
      </w:r>
    </w:p>
  </w:footnote>
  <w:footnote w:type="continuationSeparator" w:id="0">
    <w:p w:rsidR="008D3C8F" w:rsidRDefault="008D3C8F" w:rsidP="003C3A7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C3A7C" w:rsidRPr="00D75529" w:rsidRDefault="00D75529" w:rsidP="00D75529">
    <w:pPr>
      <w:pBdr>
        <w:bottom w:val="single" w:sz="4" w:space="1" w:color="auto"/>
      </w:pBdr>
      <w:tabs>
        <w:tab w:val="right" w:pos="10466"/>
      </w:tabs>
      <w:rPr>
        <w:sz w:val="24"/>
        <w:szCs w:val="24"/>
      </w:rPr>
    </w:pPr>
    <w:r w:rsidRPr="00D75529">
      <w:rPr>
        <w:sz w:val="24"/>
        <w:szCs w:val="24"/>
      </w:rPr>
      <w:t>Dokument</w:t>
    </w:r>
    <w:r w:rsidR="00487063">
      <w:rPr>
        <w:sz w:val="24"/>
        <w:szCs w:val="24"/>
      </w:rPr>
      <w:t>hantering</w:t>
    </w:r>
    <w:r w:rsidRPr="00D75529">
      <w:rPr>
        <w:sz w:val="24"/>
        <w:szCs w:val="24"/>
      </w:rPr>
      <w:t xml:space="preserve"> och versionshantering</w:t>
    </w:r>
    <w:r w:rsidRPr="00D75529">
      <w:rPr>
        <w:sz w:val="24"/>
        <w:szCs w:val="24"/>
      </w:rPr>
      <w:tab/>
    </w:r>
    <w:r w:rsidR="003C3A7C" w:rsidRPr="00D75529">
      <w:rPr>
        <w:sz w:val="24"/>
        <w:szCs w:val="24"/>
      </w:rPr>
      <w:t>2016-0</w:t>
    </w:r>
    <w:r w:rsidR="0001592E">
      <w:rPr>
        <w:sz w:val="24"/>
        <w:szCs w:val="24"/>
      </w:rPr>
      <w:t>3-07</w:t>
    </w:r>
  </w:p>
  <w:p w:rsidR="00D75529" w:rsidRPr="00D75529" w:rsidRDefault="00D75529" w:rsidP="00D75529">
    <w:pPr>
      <w:pStyle w:val="Header"/>
      <w:jc w:val="right"/>
      <w:rPr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95F23"/>
    <w:multiLevelType w:val="hybridMultilevel"/>
    <w:tmpl w:val="FB9E8EAA"/>
    <w:lvl w:ilvl="0" w:tplc="041D000D">
      <w:start w:val="1"/>
      <w:numFmt w:val="bullet"/>
      <w:lvlText w:val=""/>
      <w:lvlJc w:val="left"/>
      <w:pPr>
        <w:ind w:left="1664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" w15:restartNumberingAfterBreak="0">
    <w:nsid w:val="059B48F7"/>
    <w:multiLevelType w:val="hybridMultilevel"/>
    <w:tmpl w:val="99D4F330"/>
    <w:lvl w:ilvl="0" w:tplc="041D0001">
      <w:start w:val="1"/>
      <w:numFmt w:val="bullet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2" w15:restartNumberingAfterBreak="0">
    <w:nsid w:val="081424D5"/>
    <w:multiLevelType w:val="hybridMultilevel"/>
    <w:tmpl w:val="6C58E2E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1260DD"/>
    <w:multiLevelType w:val="multilevel"/>
    <w:tmpl w:val="041D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61E3565"/>
    <w:multiLevelType w:val="hybridMultilevel"/>
    <w:tmpl w:val="2018846C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9064E"/>
    <w:multiLevelType w:val="multilevel"/>
    <w:tmpl w:val="66EE21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18" w:hanging="69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01" w:hanging="113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21223FA6"/>
    <w:multiLevelType w:val="multilevel"/>
    <w:tmpl w:val="6428CA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07" w:hanging="54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2861A7C"/>
    <w:multiLevelType w:val="hybridMultilevel"/>
    <w:tmpl w:val="7A2671EC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8" w15:restartNumberingAfterBreak="0">
    <w:nsid w:val="26344AF5"/>
    <w:multiLevelType w:val="hybridMultilevel"/>
    <w:tmpl w:val="C3A41C86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9" w15:restartNumberingAfterBreak="0">
    <w:nsid w:val="28AA385F"/>
    <w:multiLevelType w:val="hybridMultilevel"/>
    <w:tmpl w:val="997E23EC"/>
    <w:lvl w:ilvl="0" w:tplc="041D000D">
      <w:start w:val="1"/>
      <w:numFmt w:val="bullet"/>
      <w:lvlText w:val=""/>
      <w:lvlJc w:val="left"/>
      <w:pPr>
        <w:ind w:left="2024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0" w15:restartNumberingAfterBreak="0">
    <w:nsid w:val="2E6B038E"/>
    <w:multiLevelType w:val="multilevel"/>
    <w:tmpl w:val="041D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F0D4460"/>
    <w:multiLevelType w:val="multilevel"/>
    <w:tmpl w:val="DC844D8E"/>
    <w:lvl w:ilvl="0">
      <w:start w:val="1"/>
      <w:numFmt w:val="decimal"/>
      <w:pStyle w:val="Huvudrubrik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30C53B80"/>
    <w:multiLevelType w:val="hybridMultilevel"/>
    <w:tmpl w:val="81D2DBA4"/>
    <w:lvl w:ilvl="0" w:tplc="DF2C231E">
      <w:numFmt w:val="bullet"/>
      <w:lvlText w:val="-"/>
      <w:lvlJc w:val="left"/>
      <w:pPr>
        <w:ind w:left="1267" w:hanging="360"/>
      </w:pPr>
      <w:rPr>
        <w:rFonts w:ascii="Calibri" w:eastAsiaTheme="minorHAnsi" w:hAnsi="Calibri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13" w15:restartNumberingAfterBreak="0">
    <w:nsid w:val="363A1F24"/>
    <w:multiLevelType w:val="multilevel"/>
    <w:tmpl w:val="500AFC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5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3C4A2F83"/>
    <w:multiLevelType w:val="multilevel"/>
    <w:tmpl w:val="57FA9E2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  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  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3CD746C4"/>
    <w:multiLevelType w:val="hybridMultilevel"/>
    <w:tmpl w:val="403A746E"/>
    <w:lvl w:ilvl="0" w:tplc="041D000D">
      <w:start w:val="1"/>
      <w:numFmt w:val="bullet"/>
      <w:lvlText w:val=""/>
      <w:lvlJc w:val="left"/>
      <w:pPr>
        <w:ind w:left="1664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6" w15:restartNumberingAfterBreak="0">
    <w:nsid w:val="42E50B8C"/>
    <w:multiLevelType w:val="multilevel"/>
    <w:tmpl w:val="60DE80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Rubrik2a"/>
      <w:lvlText w:val="%1.%2."/>
      <w:lvlJc w:val="left"/>
      <w:pPr>
        <w:ind w:left="907" w:hanging="547"/>
      </w:pPr>
      <w:rPr>
        <w:rFonts w:hint="default"/>
      </w:rPr>
    </w:lvl>
    <w:lvl w:ilvl="2">
      <w:start w:val="1"/>
      <w:numFmt w:val="decimal"/>
      <w:pStyle w:val="Rubrik3e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43461C89"/>
    <w:multiLevelType w:val="hybridMultilevel"/>
    <w:tmpl w:val="C740723E"/>
    <w:lvl w:ilvl="0" w:tplc="041D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18" w15:restartNumberingAfterBreak="0">
    <w:nsid w:val="46EC144E"/>
    <w:multiLevelType w:val="hybridMultilevel"/>
    <w:tmpl w:val="5566B55A"/>
    <w:lvl w:ilvl="0" w:tplc="041D0001">
      <w:start w:val="1"/>
      <w:numFmt w:val="bullet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19" w15:restartNumberingAfterBreak="0">
    <w:nsid w:val="4BC04021"/>
    <w:multiLevelType w:val="multilevel"/>
    <w:tmpl w:val="440A9602"/>
    <w:lvl w:ilvl="0">
      <w:start w:val="1"/>
      <w:numFmt w:val="decimal"/>
      <w:lvlText w:val="%1."/>
      <w:lvlJc w:val="left"/>
      <w:pPr>
        <w:ind w:left="340" w:hanging="3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34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4F2D2EF2"/>
    <w:multiLevelType w:val="hybridMultilevel"/>
    <w:tmpl w:val="794A8EB2"/>
    <w:lvl w:ilvl="0" w:tplc="041D000D">
      <w:start w:val="1"/>
      <w:numFmt w:val="bullet"/>
      <w:lvlText w:val=""/>
      <w:lvlJc w:val="left"/>
      <w:pPr>
        <w:ind w:left="1664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21" w15:restartNumberingAfterBreak="0">
    <w:nsid w:val="560A7B2C"/>
    <w:multiLevelType w:val="multilevel"/>
    <w:tmpl w:val="469881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07" w:hanging="54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687529DC"/>
    <w:multiLevelType w:val="multilevel"/>
    <w:tmpl w:val="3744BE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69315ACB"/>
    <w:multiLevelType w:val="hybridMultilevel"/>
    <w:tmpl w:val="D2521140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24" w15:restartNumberingAfterBreak="0">
    <w:nsid w:val="6CFA0B21"/>
    <w:multiLevelType w:val="multilevel"/>
    <w:tmpl w:val="041D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7F07300"/>
    <w:multiLevelType w:val="hybridMultilevel"/>
    <w:tmpl w:val="28583D8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AED3147"/>
    <w:multiLevelType w:val="hybridMultilevel"/>
    <w:tmpl w:val="67CEA7DC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27" w15:restartNumberingAfterBreak="0">
    <w:nsid w:val="7B291CDB"/>
    <w:multiLevelType w:val="hybridMultilevel"/>
    <w:tmpl w:val="842AAEDC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28" w15:restartNumberingAfterBreak="0">
    <w:nsid w:val="7E3B79FA"/>
    <w:multiLevelType w:val="hybridMultilevel"/>
    <w:tmpl w:val="5DCCF300"/>
    <w:lvl w:ilvl="0" w:tplc="041D000F">
      <w:start w:val="1"/>
      <w:numFmt w:val="decimal"/>
      <w:lvlText w:val="%1."/>
      <w:lvlJc w:val="left"/>
      <w:pPr>
        <w:ind w:left="1267" w:hanging="360"/>
      </w:pPr>
      <w:rPr>
        <w:rFonts w:hint="default"/>
      </w:rPr>
    </w:lvl>
    <w:lvl w:ilvl="1" w:tplc="041D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9"/>
  </w:num>
  <w:num w:numId="3">
    <w:abstractNumId w:val="3"/>
  </w:num>
  <w:num w:numId="4">
    <w:abstractNumId w:val="14"/>
  </w:num>
  <w:num w:numId="5">
    <w:abstractNumId w:val="5"/>
  </w:num>
  <w:num w:numId="6">
    <w:abstractNumId w:val="4"/>
  </w:num>
  <w:num w:numId="7">
    <w:abstractNumId w:val="25"/>
  </w:num>
  <w:num w:numId="8">
    <w:abstractNumId w:val="2"/>
  </w:num>
  <w:num w:numId="9">
    <w:abstractNumId w:val="22"/>
  </w:num>
  <w:num w:numId="10">
    <w:abstractNumId w:val="24"/>
  </w:num>
  <w:num w:numId="11">
    <w:abstractNumId w:val="10"/>
  </w:num>
  <w:num w:numId="12">
    <w:abstractNumId w:val="11"/>
  </w:num>
  <w:num w:numId="13">
    <w:abstractNumId w:val="16"/>
  </w:num>
  <w:num w:numId="14">
    <w:abstractNumId w:val="21"/>
  </w:num>
  <w:num w:numId="15">
    <w:abstractNumId w:val="6"/>
  </w:num>
  <w:num w:numId="16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304" w:hanging="58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7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304" w:hanging="453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8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134" w:hanging="22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9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134" w:hanging="45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0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134" w:hanging="62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1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793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2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90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3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90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4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90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5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90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6">
    <w:abstractNumId w:val="12"/>
  </w:num>
  <w:num w:numId="27">
    <w:abstractNumId w:val="28"/>
  </w:num>
  <w:num w:numId="28">
    <w:abstractNumId w:val="15"/>
  </w:num>
  <w:num w:numId="29">
    <w:abstractNumId w:val="1"/>
  </w:num>
  <w:num w:numId="30">
    <w:abstractNumId w:val="18"/>
  </w:num>
  <w:num w:numId="31">
    <w:abstractNumId w:val="17"/>
  </w:num>
  <w:num w:numId="32">
    <w:abstractNumId w:val="7"/>
  </w:num>
  <w:num w:numId="33">
    <w:abstractNumId w:val="26"/>
  </w:num>
  <w:num w:numId="34">
    <w:abstractNumId w:val="0"/>
  </w:num>
  <w:num w:numId="35">
    <w:abstractNumId w:val="9"/>
  </w:num>
  <w:num w:numId="36">
    <w:abstractNumId w:val="8"/>
  </w:num>
  <w:num w:numId="37">
    <w:abstractNumId w:val="27"/>
  </w:num>
  <w:num w:numId="38">
    <w:abstractNumId w:val="23"/>
  </w:num>
  <w:num w:numId="3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removePersonalInformation/>
  <w:removeDateAndTime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6C6"/>
    <w:rsid w:val="0001592E"/>
    <w:rsid w:val="00054F06"/>
    <w:rsid w:val="00057288"/>
    <w:rsid w:val="0009328E"/>
    <w:rsid w:val="000940C3"/>
    <w:rsid w:val="000A00F6"/>
    <w:rsid w:val="000B46C6"/>
    <w:rsid w:val="000C0D9D"/>
    <w:rsid w:val="000D45BD"/>
    <w:rsid w:val="00100253"/>
    <w:rsid w:val="001411EB"/>
    <w:rsid w:val="0015129F"/>
    <w:rsid w:val="00157B61"/>
    <w:rsid w:val="00190572"/>
    <w:rsid w:val="001B0FA4"/>
    <w:rsid w:val="001F3A3D"/>
    <w:rsid w:val="00225A2E"/>
    <w:rsid w:val="00246400"/>
    <w:rsid w:val="002646F5"/>
    <w:rsid w:val="00292F7B"/>
    <w:rsid w:val="00295843"/>
    <w:rsid w:val="002A1297"/>
    <w:rsid w:val="002B0070"/>
    <w:rsid w:val="002B03E2"/>
    <w:rsid w:val="002C4D78"/>
    <w:rsid w:val="002D2BAC"/>
    <w:rsid w:val="00324064"/>
    <w:rsid w:val="00324F51"/>
    <w:rsid w:val="00352F08"/>
    <w:rsid w:val="0035519E"/>
    <w:rsid w:val="00360EA9"/>
    <w:rsid w:val="003617C1"/>
    <w:rsid w:val="0038389E"/>
    <w:rsid w:val="003849D9"/>
    <w:rsid w:val="003A4BC5"/>
    <w:rsid w:val="003C1C92"/>
    <w:rsid w:val="003C3A7C"/>
    <w:rsid w:val="003C5F1F"/>
    <w:rsid w:val="003C78D6"/>
    <w:rsid w:val="003D3FDA"/>
    <w:rsid w:val="003E75FD"/>
    <w:rsid w:val="003F2AB3"/>
    <w:rsid w:val="004015C0"/>
    <w:rsid w:val="00401784"/>
    <w:rsid w:val="00415F91"/>
    <w:rsid w:val="00435424"/>
    <w:rsid w:val="00452A13"/>
    <w:rsid w:val="004574C1"/>
    <w:rsid w:val="00467190"/>
    <w:rsid w:val="00487063"/>
    <w:rsid w:val="004B3CFA"/>
    <w:rsid w:val="004C2F84"/>
    <w:rsid w:val="004C61DC"/>
    <w:rsid w:val="004C7B2A"/>
    <w:rsid w:val="004E5C28"/>
    <w:rsid w:val="004E74FE"/>
    <w:rsid w:val="004F39AA"/>
    <w:rsid w:val="004F62CA"/>
    <w:rsid w:val="00511E49"/>
    <w:rsid w:val="005412B3"/>
    <w:rsid w:val="00541D09"/>
    <w:rsid w:val="00581F17"/>
    <w:rsid w:val="005A1863"/>
    <w:rsid w:val="005B7EB3"/>
    <w:rsid w:val="005E41F2"/>
    <w:rsid w:val="006111E0"/>
    <w:rsid w:val="006238EC"/>
    <w:rsid w:val="00636C2C"/>
    <w:rsid w:val="00645319"/>
    <w:rsid w:val="00647A9A"/>
    <w:rsid w:val="006538DA"/>
    <w:rsid w:val="00655490"/>
    <w:rsid w:val="0068160F"/>
    <w:rsid w:val="006818B7"/>
    <w:rsid w:val="00686BF5"/>
    <w:rsid w:val="006A1F23"/>
    <w:rsid w:val="006A3528"/>
    <w:rsid w:val="006D0B25"/>
    <w:rsid w:val="006F58B5"/>
    <w:rsid w:val="00724C6E"/>
    <w:rsid w:val="007A5258"/>
    <w:rsid w:val="007D5FDF"/>
    <w:rsid w:val="00865500"/>
    <w:rsid w:val="008919FB"/>
    <w:rsid w:val="008A450D"/>
    <w:rsid w:val="008D3C8F"/>
    <w:rsid w:val="008E5B7F"/>
    <w:rsid w:val="008F0851"/>
    <w:rsid w:val="00900242"/>
    <w:rsid w:val="009168C3"/>
    <w:rsid w:val="00921FC4"/>
    <w:rsid w:val="00927C40"/>
    <w:rsid w:val="00962DB8"/>
    <w:rsid w:val="0098086D"/>
    <w:rsid w:val="00981E60"/>
    <w:rsid w:val="009825EE"/>
    <w:rsid w:val="00984BE8"/>
    <w:rsid w:val="009A5301"/>
    <w:rsid w:val="009D0420"/>
    <w:rsid w:val="009E24D9"/>
    <w:rsid w:val="009E34D8"/>
    <w:rsid w:val="00A07005"/>
    <w:rsid w:val="00A242D9"/>
    <w:rsid w:val="00A34E37"/>
    <w:rsid w:val="00A42F62"/>
    <w:rsid w:val="00A9382A"/>
    <w:rsid w:val="00AA4358"/>
    <w:rsid w:val="00AE002C"/>
    <w:rsid w:val="00AE0A8B"/>
    <w:rsid w:val="00B27BE0"/>
    <w:rsid w:val="00B44820"/>
    <w:rsid w:val="00B6728D"/>
    <w:rsid w:val="00B86606"/>
    <w:rsid w:val="00BA1DEC"/>
    <w:rsid w:val="00BA2A25"/>
    <w:rsid w:val="00BA3B2A"/>
    <w:rsid w:val="00C076B6"/>
    <w:rsid w:val="00C25CDD"/>
    <w:rsid w:val="00C417B2"/>
    <w:rsid w:val="00C50D6D"/>
    <w:rsid w:val="00C61C07"/>
    <w:rsid w:val="00C70CA2"/>
    <w:rsid w:val="00C75A6F"/>
    <w:rsid w:val="00C82313"/>
    <w:rsid w:val="00C96A76"/>
    <w:rsid w:val="00CB26ED"/>
    <w:rsid w:val="00CC01EC"/>
    <w:rsid w:val="00CC71E0"/>
    <w:rsid w:val="00CD765F"/>
    <w:rsid w:val="00CE17B1"/>
    <w:rsid w:val="00D006F3"/>
    <w:rsid w:val="00D361FA"/>
    <w:rsid w:val="00D470AB"/>
    <w:rsid w:val="00D70123"/>
    <w:rsid w:val="00D75529"/>
    <w:rsid w:val="00D91AB2"/>
    <w:rsid w:val="00DA0440"/>
    <w:rsid w:val="00DA3B5F"/>
    <w:rsid w:val="00DA3EDD"/>
    <w:rsid w:val="00DB1B73"/>
    <w:rsid w:val="00DC5D17"/>
    <w:rsid w:val="00DE2CA3"/>
    <w:rsid w:val="00DE42E0"/>
    <w:rsid w:val="00DE6E30"/>
    <w:rsid w:val="00DF18F1"/>
    <w:rsid w:val="00DF2D37"/>
    <w:rsid w:val="00E14C1F"/>
    <w:rsid w:val="00E15D0F"/>
    <w:rsid w:val="00E17AA0"/>
    <w:rsid w:val="00E237F6"/>
    <w:rsid w:val="00E25CA4"/>
    <w:rsid w:val="00E33344"/>
    <w:rsid w:val="00E4452F"/>
    <w:rsid w:val="00E52875"/>
    <w:rsid w:val="00E57262"/>
    <w:rsid w:val="00EA363E"/>
    <w:rsid w:val="00EC1F6E"/>
    <w:rsid w:val="00ED0E99"/>
    <w:rsid w:val="00ED30EE"/>
    <w:rsid w:val="00EF6A24"/>
    <w:rsid w:val="00F235C7"/>
    <w:rsid w:val="00F36221"/>
    <w:rsid w:val="00F44F9A"/>
    <w:rsid w:val="00F50828"/>
    <w:rsid w:val="00F560BD"/>
    <w:rsid w:val="00F571CB"/>
    <w:rsid w:val="00F677BD"/>
    <w:rsid w:val="00F75CDF"/>
    <w:rsid w:val="00F80F9A"/>
    <w:rsid w:val="00F876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0430E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1DEC"/>
  </w:style>
  <w:style w:type="paragraph" w:styleId="Heading1">
    <w:name w:val="heading 1"/>
    <w:basedOn w:val="Huvudrubrik"/>
    <w:next w:val="Normal"/>
    <w:link w:val="Heading1Char"/>
    <w:uiPriority w:val="9"/>
    <w:qFormat/>
    <w:rsid w:val="003C3A7C"/>
    <w:pPr>
      <w:outlineLvl w:val="0"/>
    </w:pPr>
  </w:style>
  <w:style w:type="paragraph" w:styleId="Heading2">
    <w:name w:val="heading 2"/>
    <w:basedOn w:val="Rubrik2a"/>
    <w:next w:val="Normal"/>
    <w:link w:val="Heading2Char"/>
    <w:uiPriority w:val="9"/>
    <w:unhideWhenUsed/>
    <w:qFormat/>
    <w:rsid w:val="00295843"/>
    <w:pPr>
      <w:outlineLvl w:val="1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E75F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C3A7C"/>
    <w:rPr>
      <w:b/>
      <w:sz w:val="32"/>
    </w:rPr>
  </w:style>
  <w:style w:type="table" w:styleId="TableGrid">
    <w:name w:val="Table Grid"/>
    <w:basedOn w:val="TableNormal"/>
    <w:uiPriority w:val="39"/>
    <w:rsid w:val="004671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eskrivning">
    <w:name w:val="Beskrivning"/>
    <w:basedOn w:val="Normal"/>
    <w:link w:val="BeskrivningChar"/>
    <w:qFormat/>
    <w:rsid w:val="00BA1DEC"/>
    <w:pPr>
      <w:spacing w:after="0"/>
      <w:ind w:left="907"/>
    </w:pPr>
    <w:rPr>
      <w:i/>
      <w:color w:val="2F5496" w:themeColor="accent5" w:themeShade="BF"/>
      <w:sz w:val="18"/>
    </w:rPr>
  </w:style>
  <w:style w:type="paragraph" w:customStyle="1" w:styleId="Beskrivning1">
    <w:name w:val="Beskrivning_1"/>
    <w:basedOn w:val="ListParagraph"/>
    <w:rsid w:val="00BA1DEC"/>
    <w:pPr>
      <w:spacing w:line="240" w:lineRule="auto"/>
      <w:ind w:left="907"/>
    </w:pPr>
    <w:rPr>
      <w:i/>
      <w:color w:val="2F5496" w:themeColor="accent5" w:themeShade="BF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F36221"/>
    <w:rPr>
      <w:noProof/>
    </w:rPr>
  </w:style>
  <w:style w:type="character" w:customStyle="1" w:styleId="BeskrivningChar">
    <w:name w:val="Beskrivning Char"/>
    <w:basedOn w:val="ListParagraphChar"/>
    <w:link w:val="Beskrivning"/>
    <w:rsid w:val="00BA1DEC"/>
    <w:rPr>
      <w:i/>
      <w:noProof/>
      <w:color w:val="2F5496" w:themeColor="accent5" w:themeShade="BF"/>
      <w:sz w:val="18"/>
    </w:rPr>
  </w:style>
  <w:style w:type="paragraph" w:customStyle="1" w:styleId="Rubrik2a">
    <w:name w:val="Rubrik_2a"/>
    <w:basedOn w:val="ListParagraph"/>
    <w:link w:val="Rubrik2aChar"/>
    <w:qFormat/>
    <w:rsid w:val="00360EA9"/>
    <w:pPr>
      <w:numPr>
        <w:ilvl w:val="1"/>
        <w:numId w:val="13"/>
      </w:numPr>
      <w:spacing w:before="240" w:after="0" w:line="240" w:lineRule="auto"/>
      <w:ind w:left="811" w:hanging="454"/>
      <w:contextualSpacing w:val="0"/>
    </w:pPr>
    <w:rPr>
      <w:b/>
      <w:sz w:val="24"/>
    </w:rPr>
  </w:style>
  <w:style w:type="paragraph" w:customStyle="1" w:styleId="Huvudrubrik">
    <w:name w:val="Huvudrubrik"/>
    <w:basedOn w:val="ListParagraph"/>
    <w:link w:val="HuvudrubrikChar"/>
    <w:qFormat/>
    <w:rsid w:val="00D70123"/>
    <w:pPr>
      <w:numPr>
        <w:numId w:val="12"/>
      </w:numPr>
      <w:spacing w:before="120" w:after="60" w:line="240" w:lineRule="auto"/>
    </w:pPr>
    <w:rPr>
      <w:b/>
      <w:sz w:val="32"/>
    </w:rPr>
  </w:style>
  <w:style w:type="character" w:customStyle="1" w:styleId="Rubrik2aChar">
    <w:name w:val="Rubrik_2a Char"/>
    <w:basedOn w:val="ListParagraphChar"/>
    <w:link w:val="Rubrik2a"/>
    <w:rsid w:val="00360EA9"/>
    <w:rPr>
      <w:b/>
      <w:noProof/>
      <w:sz w:val="24"/>
    </w:rPr>
  </w:style>
  <w:style w:type="paragraph" w:customStyle="1" w:styleId="Rubrik3e">
    <w:name w:val="Rubrik 3e"/>
    <w:basedOn w:val="Rubrik2a"/>
    <w:link w:val="Rubrik3eChar"/>
    <w:qFormat/>
    <w:rsid w:val="00C076B6"/>
    <w:pPr>
      <w:numPr>
        <w:ilvl w:val="2"/>
      </w:numPr>
      <w:ind w:left="1287" w:hanging="567"/>
    </w:pPr>
    <w:rPr>
      <w:sz w:val="22"/>
    </w:rPr>
  </w:style>
  <w:style w:type="character" w:customStyle="1" w:styleId="HuvudrubrikChar">
    <w:name w:val="Huvudrubrik Char"/>
    <w:basedOn w:val="ListParagraphChar"/>
    <w:link w:val="Huvudrubrik"/>
    <w:rsid w:val="00D70123"/>
    <w:rPr>
      <w:b/>
      <w:noProof/>
      <w:sz w:val="32"/>
    </w:rPr>
  </w:style>
  <w:style w:type="character" w:customStyle="1" w:styleId="Rubrik3eChar">
    <w:name w:val="Rubrik 3e Char"/>
    <w:basedOn w:val="Rubrik2aChar"/>
    <w:link w:val="Rubrik3e"/>
    <w:rsid w:val="00C076B6"/>
    <w:rPr>
      <w:b/>
      <w:noProof/>
      <w:sz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295843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95843"/>
    <w:pPr>
      <w:spacing w:after="100"/>
      <w:ind w:left="220"/>
    </w:pPr>
    <w:rPr>
      <w:rFonts w:eastAsiaTheme="minorEastAsia"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95843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295843"/>
    <w:pPr>
      <w:spacing w:after="100"/>
      <w:ind w:left="440"/>
    </w:pPr>
    <w:rPr>
      <w:rFonts w:eastAsiaTheme="minorEastAsia" w:cs="Times New Roman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295843"/>
    <w:rPr>
      <w:b/>
      <w:sz w:val="24"/>
    </w:rPr>
  </w:style>
  <w:style w:type="character" w:styleId="Hyperlink">
    <w:name w:val="Hyperlink"/>
    <w:basedOn w:val="DefaultParagraphFont"/>
    <w:uiPriority w:val="99"/>
    <w:unhideWhenUsed/>
    <w:rsid w:val="003C3A7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C3A7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C3A7C"/>
  </w:style>
  <w:style w:type="paragraph" w:styleId="Footer">
    <w:name w:val="footer"/>
    <w:basedOn w:val="Normal"/>
    <w:link w:val="FooterChar"/>
    <w:uiPriority w:val="99"/>
    <w:unhideWhenUsed/>
    <w:rsid w:val="003C3A7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C3A7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86D886-1C36-46A8-ABF8-021ABA718A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082</Words>
  <Characters>573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6-03-07T14:44:00Z</dcterms:created>
  <dcterms:modified xsi:type="dcterms:W3CDTF">2016-03-07T16:40:00Z</dcterms:modified>
</cp:coreProperties>
</file>